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36029066" w:displacedByCustomXml="next"/>
    <w:sdt>
      <w:sdtPr>
        <w:id w:val="2112623713"/>
        <w:docPartObj>
          <w:docPartGallery w:val="Cover Pages"/>
          <w:docPartUnique/>
        </w:docPartObj>
      </w:sdtPr>
      <w:sdtEndPr/>
      <w:sdtContent>
        <w:p w14:paraId="75F4D48F" w14:textId="53984288" w:rsidR="00F2527B" w:rsidRDefault="00F2527B">
          <w:r>
            <w:rPr>
              <w:noProof/>
              <w:lang w:val="pt-PT" w:eastAsia="pt-PT"/>
            </w:rPr>
            <mc:AlternateContent>
              <mc:Choice Requires="wps">
                <w:drawing>
                  <wp:anchor distT="0" distB="0" distL="114300" distR="114300" simplePos="0" relativeHeight="251695616" behindDoc="0" locked="0" layoutInCell="1" allowOverlap="1" wp14:anchorId="1A906BF9" wp14:editId="77EC71C6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3175" b="3810"/>
                    <wp:wrapNone/>
                    <wp:docPr id="47" name="Rectângulo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ítulo"/>
                                  <w:id w:val="-2095464308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02B0AA5" w14:textId="14FCA76D" w:rsidR="00F2527B" w:rsidRDefault="002674BE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UcONTROL</w:t>
                                    </w:r>
                                  </w:p>
                                </w:sdtContent>
                              </w:sdt>
                              <w:p w14:paraId="7E4416C2" w14:textId="77777777" w:rsidR="00F2527B" w:rsidRPr="00F2527B" w:rsidRDefault="00F2527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  <w:lang w:val="pt-PT"/>
                                  </w:rPr>
                                </w:pPr>
                              </w:p>
                              <w:p w14:paraId="152A00DF" w14:textId="4F69F15D" w:rsidR="00F2527B" w:rsidRPr="00F2527B" w:rsidRDefault="00F2527B" w:rsidP="00F2527B">
                                <w:pPr>
                                  <w:spacing w:before="240"/>
                                  <w:ind w:left="1008"/>
                                  <w:jc w:val="right"/>
                                  <w:rPr>
                                    <w:color w:val="FFFFFF" w:themeColor="background1"/>
                                    <w:lang w:val="pt-PT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1A906BF9" id="Rectângulo 47" o:spid="_x0000_s1026" style="position:absolute;left:0;text-align:left;margin-left:0;margin-top:0;width:422.3pt;height:760.3pt;z-index:251695616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" fillcolor="#4f81bd [3204]" stroked="f" strokeweight="2pt">
                    <v:path arrowok="t"/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ítulo"/>
                            <w:id w:val="-2095464308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302B0AA5" w14:textId="14FCA76D" w:rsidR="00F2527B" w:rsidRDefault="002674BE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UcONTROL</w:t>
                              </w:r>
                            </w:p>
                          </w:sdtContent>
                        </w:sdt>
                        <w:p w14:paraId="7E4416C2" w14:textId="77777777" w:rsidR="00F2527B" w:rsidRPr="00F2527B" w:rsidRDefault="00F2527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  <w:lang w:val="pt-PT"/>
                            </w:rPr>
                          </w:pPr>
                        </w:p>
                        <w:p w14:paraId="152A00DF" w14:textId="4F69F15D" w:rsidR="00F2527B" w:rsidRPr="00F2527B" w:rsidRDefault="00F2527B" w:rsidP="00F2527B">
                          <w:pPr>
                            <w:spacing w:before="240"/>
                            <w:ind w:left="1008"/>
                            <w:jc w:val="right"/>
                            <w:rPr>
                              <w:color w:val="FFFFFF" w:themeColor="background1"/>
                              <w:lang w:val="pt-PT"/>
                            </w:rPr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val="pt-PT" w:eastAsia="pt-PT"/>
            </w:rPr>
            <mc:AlternateContent>
              <mc:Choice Requires="wps">
                <w:drawing>
                  <wp:anchor distT="0" distB="0" distL="114300" distR="114300" simplePos="0" relativeHeight="251696640" behindDoc="0" locked="0" layoutInCell="1" allowOverlap="1" wp14:anchorId="390E128A" wp14:editId="055374DC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ângulo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ítulo"/>
                                  <w:id w:val="38067705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770302D" w14:textId="10C666A6" w:rsidR="00F2527B" w:rsidRDefault="00F2527B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IPCA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90E128A" id="Rectângulo 48" o:spid="_x0000_s1027" style="position:absolute;left:0;text-align:left;margin-left:0;margin-top:0;width:148.1pt;height:760.3pt;z-index:251696640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" fillcolor="#1f497d [3215]" stroked="f" strokeweight="2pt">
                    <v:path arrowok="t"/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ítulo"/>
                            <w:id w:val="38067705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0770302D" w14:textId="10C666A6" w:rsidR="00F2527B" w:rsidRDefault="00F2527B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IPCA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4C8B6437" w14:textId="133D3F83" w:rsidR="00F2527B" w:rsidRDefault="00F2527B">
          <w:r>
            <w:rPr>
              <w:noProof/>
              <w:sz w:val="32"/>
              <w:lang w:val="pt-PT" w:eastAsia="pt-PT"/>
            </w:rPr>
            <w:drawing>
              <wp:anchor distT="0" distB="0" distL="114300" distR="114300" simplePos="0" relativeHeight="251698688" behindDoc="0" locked="0" layoutInCell="1" allowOverlap="1" wp14:anchorId="3E89B9B9" wp14:editId="19E2895D">
                <wp:simplePos x="0" y="0"/>
                <wp:positionH relativeFrom="column">
                  <wp:posOffset>742950</wp:posOffset>
                </wp:positionH>
                <wp:positionV relativeFrom="paragraph">
                  <wp:posOffset>109855</wp:posOffset>
                </wp:positionV>
                <wp:extent cx="2137410" cy="2126615"/>
                <wp:effectExtent l="0" t="0" r="0" b="6985"/>
                <wp:wrapTight wrapText="bothSides">
                  <wp:wrapPolygon edited="0">
                    <wp:start x="4235" y="0"/>
                    <wp:lineTo x="3080" y="387"/>
                    <wp:lineTo x="193" y="2515"/>
                    <wp:lineTo x="0" y="4837"/>
                    <wp:lineTo x="0" y="17027"/>
                    <wp:lineTo x="385" y="19156"/>
                    <wp:lineTo x="3658" y="21477"/>
                    <wp:lineTo x="4428" y="21477"/>
                    <wp:lineTo x="17134" y="21477"/>
                    <wp:lineTo x="17904" y="21477"/>
                    <wp:lineTo x="20984" y="19156"/>
                    <wp:lineTo x="21369" y="17414"/>
                    <wp:lineTo x="21369" y="4450"/>
                    <wp:lineTo x="21176" y="2515"/>
                    <wp:lineTo x="18289" y="193"/>
                    <wp:lineTo x="17134" y="0"/>
                    <wp:lineTo x="4235" y="0"/>
                  </wp:wrapPolygon>
                </wp:wrapTight>
                <wp:docPr id="3" name="Imagem 3" descr="C:\Users\Joel\AppData\Local\Microsoft\Windows\INetCache\Content.Word\Imagem1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:\Users\Joel\AppData\Local\Microsoft\Windows\INetCache\Content.Word\Imagem1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37410" cy="2126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6D0B13E7" w14:textId="2EBA5414" w:rsidR="00F2527B" w:rsidRDefault="0001688C">
          <w:pPr>
            <w:spacing w:before="0" w:line="240" w:lineRule="auto"/>
            <w:jc w:val="left"/>
          </w:pPr>
          <w:r>
            <w:rPr>
              <w:noProof/>
              <w:lang w:val="pt-PT" w:eastAsia="pt-PT"/>
            </w:rPr>
            <mc:AlternateContent>
              <mc:Choice Requires="wps">
                <w:drawing>
                  <wp:anchor distT="0" distB="0" distL="114300" distR="114300" simplePos="0" relativeHeight="251701760" behindDoc="0" locked="0" layoutInCell="1" allowOverlap="1" wp14:anchorId="3D384846" wp14:editId="40B464C8">
                    <wp:simplePos x="0" y="0"/>
                    <wp:positionH relativeFrom="column">
                      <wp:posOffset>4373312</wp:posOffset>
                    </wp:positionH>
                    <wp:positionV relativeFrom="paragraph">
                      <wp:posOffset>7419198</wp:posOffset>
                    </wp:positionV>
                    <wp:extent cx="2374265" cy="1403985"/>
                    <wp:effectExtent l="0" t="0" r="0" b="0"/>
                    <wp:wrapNone/>
                    <wp:docPr id="15" name="Caixa de Texto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74265" cy="14039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779979E" w14:textId="2F536578" w:rsidR="0001688C" w:rsidRPr="008C142A" w:rsidRDefault="0001688C">
                                <w:pPr>
                                  <w:rPr>
                                    <w:color w:val="FFFFFF" w:themeColor="background1"/>
                                    <w:lang w:val="pt-PT"/>
                                  </w:rPr>
                                </w:pPr>
                                <w:r w:rsidRPr="008C142A">
                                  <w:rPr>
                                    <w:color w:val="FFFFFF" w:themeColor="background1"/>
                                    <w:lang w:val="pt-PT"/>
                                  </w:rPr>
                                  <w:t>12607 – Joel Carvalho</w:t>
                                </w:r>
                              </w:p>
                              <w:p w14:paraId="640BAF5D" w14:textId="59710C17" w:rsidR="0001688C" w:rsidRPr="008C142A" w:rsidRDefault="0001688C">
                                <w:pPr>
                                  <w:rPr>
                                    <w:color w:val="FFFFFF" w:themeColor="background1"/>
                                    <w:lang w:val="pt-PT"/>
                                  </w:rPr>
                                </w:pPr>
                                <w:r w:rsidRPr="008C142A">
                                  <w:rPr>
                                    <w:color w:val="FFFFFF" w:themeColor="background1"/>
                                    <w:lang w:val="pt-PT"/>
                                  </w:rPr>
                                  <w:t>12251 – Henrique Costa</w:t>
                                </w:r>
                              </w:p>
                              <w:p w14:paraId="3FCA92DD" w14:textId="576E0F0E" w:rsidR="0001688C" w:rsidRPr="008C142A" w:rsidRDefault="0001688C">
                                <w:pPr>
                                  <w:rPr>
                                    <w:color w:val="FFFFFF" w:themeColor="background1"/>
                                    <w:lang w:val="pt-PT"/>
                                  </w:rPr>
                                </w:pPr>
                                <w:r w:rsidRPr="008C142A">
                                  <w:rPr>
                                    <w:color w:val="FFFFFF" w:themeColor="background1"/>
                                    <w:lang w:val="pt-PT"/>
                                  </w:rPr>
                                  <w:t>12715 – Daniel Eleutério</w:t>
                                </w:r>
                              </w:p>
                              <w:p w14:paraId="34B5EF1C" w14:textId="77777777" w:rsidR="0001688C" w:rsidRPr="0001688C" w:rsidRDefault="0001688C">
                                <w:pPr>
                                  <w:rPr>
                                    <w:lang w:val="pt-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type w14:anchorId="3D384846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2" o:spid="_x0000_s1028" type="#_x0000_t202" style="position:absolute;margin-left:344.35pt;margin-top:584.2pt;width:186.95pt;height:110.55pt;z-index:251701760;visibility:visible;mso-wrap-style:square;mso-width-percent:40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" filled="f" stroked="f">
                    <v:textbox style="mso-fit-shape-to-text:t">
                      <w:txbxContent>
                        <w:p w14:paraId="1779979E" w14:textId="2F536578" w:rsidR="0001688C" w:rsidRPr="008C142A" w:rsidRDefault="0001688C">
                          <w:pPr>
                            <w:rPr>
                              <w:color w:val="FFFFFF" w:themeColor="background1"/>
                              <w:lang w:val="pt-PT"/>
                            </w:rPr>
                          </w:pPr>
                          <w:r w:rsidRPr="008C142A">
                            <w:rPr>
                              <w:color w:val="FFFFFF" w:themeColor="background1"/>
                              <w:lang w:val="pt-PT"/>
                            </w:rPr>
                            <w:t>12607 – Joel Carvalho</w:t>
                          </w:r>
                        </w:p>
                        <w:p w14:paraId="640BAF5D" w14:textId="59710C17" w:rsidR="0001688C" w:rsidRPr="008C142A" w:rsidRDefault="0001688C">
                          <w:pPr>
                            <w:rPr>
                              <w:color w:val="FFFFFF" w:themeColor="background1"/>
                              <w:lang w:val="pt-PT"/>
                            </w:rPr>
                          </w:pPr>
                          <w:r w:rsidRPr="008C142A">
                            <w:rPr>
                              <w:color w:val="FFFFFF" w:themeColor="background1"/>
                              <w:lang w:val="pt-PT"/>
                            </w:rPr>
                            <w:t>12251 – Henrique Costa</w:t>
                          </w:r>
                        </w:p>
                        <w:p w14:paraId="3FCA92DD" w14:textId="576E0F0E" w:rsidR="0001688C" w:rsidRPr="008C142A" w:rsidRDefault="0001688C">
                          <w:pPr>
                            <w:rPr>
                              <w:color w:val="FFFFFF" w:themeColor="background1"/>
                              <w:lang w:val="pt-PT"/>
                            </w:rPr>
                          </w:pPr>
                          <w:r w:rsidRPr="008C142A">
                            <w:rPr>
                              <w:color w:val="FFFFFF" w:themeColor="background1"/>
                              <w:lang w:val="pt-PT"/>
                            </w:rPr>
                            <w:t>12715 – Daniel Eleutério</w:t>
                          </w:r>
                        </w:p>
                        <w:p w14:paraId="34B5EF1C" w14:textId="77777777" w:rsidR="0001688C" w:rsidRPr="0001688C" w:rsidRDefault="0001688C">
                          <w:pPr>
                            <w:rPr>
                              <w:lang w:val="pt-PT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F2527B">
            <w:rPr>
              <w:noProof/>
              <w:lang w:val="pt-PT" w:eastAsia="pt-PT"/>
            </w:rPr>
            <mc:AlternateContent>
              <mc:Choice Requires="wps">
                <w:drawing>
                  <wp:anchor distT="0" distB="0" distL="114300" distR="114300" simplePos="0" relativeHeight="251699712" behindDoc="0" locked="0" layoutInCell="1" allowOverlap="1" wp14:anchorId="7C7CDCE0" wp14:editId="6B15DBE2">
                    <wp:simplePos x="0" y="0"/>
                    <wp:positionH relativeFrom="column">
                      <wp:posOffset>113547</wp:posOffset>
                    </wp:positionH>
                    <wp:positionV relativeFrom="paragraph">
                      <wp:posOffset>4850750</wp:posOffset>
                    </wp:positionV>
                    <wp:extent cx="3688951" cy="1605517"/>
                    <wp:effectExtent l="0" t="0" r="0" b="0"/>
                    <wp:wrapNone/>
                    <wp:docPr id="9" name="Caixa de texto 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88951" cy="1605517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b/>
                                    <w:bCs/>
                                    <w:color w:val="FFFFFF" w:themeColor="background1"/>
                                    <w:spacing w:val="60"/>
                                    <w:sz w:val="20"/>
                                    <w:szCs w:val="16"/>
                                    <w:lang w:val="pt-PT"/>
                                  </w:rPr>
                                  <w:alias w:val="Endereço"/>
                                  <w:id w:val="1574709775"/>
                                  <w:dataBinding w:prefixMappings="xmlns:ns0='http://schemas.microsoft.com/office/2006/coverPageProps'" w:xpath="/ns0:CoverPageProperties[1]/ns0:CompanyAddress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14:paraId="5437F59A" w14:textId="2D560A05" w:rsidR="00F2527B" w:rsidRPr="0001688C" w:rsidRDefault="00F2527B" w:rsidP="00F2527B">
                                    <w:pPr>
                                      <w:suppressOverlap/>
                                      <w:jc w:val="right"/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pacing w:val="60"/>
                                        <w:sz w:val="20"/>
                                        <w:szCs w:val="16"/>
                                        <w:lang w:val="pt-PT"/>
                                      </w:rPr>
                                    </w:pPr>
                                    <w:r w:rsidRPr="0001688C"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pacing w:val="60"/>
                                        <w:sz w:val="20"/>
                                        <w:szCs w:val="16"/>
                                        <w:lang w:val="pt-PT"/>
                                      </w:rPr>
                                      <w:br/>
                                      <w:t xml:space="preserve">Computação Móvel </w:t>
                                    </w:r>
                                    <w:r w:rsidR="002674BE"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pacing w:val="60"/>
                                        <w:sz w:val="20"/>
                                        <w:szCs w:val="16"/>
                                        <w:lang w:val="pt-PT"/>
                                      </w:rPr>
                                      <w:t>ll</w:t>
                                    </w:r>
                                    <w:r w:rsidRPr="0001688C">
                                      <w:rPr>
                                        <w:b/>
                                        <w:bCs/>
                                        <w:color w:val="FFFFFF" w:themeColor="background1"/>
                                        <w:spacing w:val="60"/>
                                        <w:sz w:val="20"/>
                                        <w:szCs w:val="16"/>
                                        <w:lang w:val="pt-PT"/>
                                      </w:rPr>
                                      <w:br/>
                                    </w:r>
                                  </w:p>
                                </w:sdtContent>
                              </w:sdt>
                              <w:p w14:paraId="75B7C08C" w14:textId="77777777" w:rsidR="00F2527B" w:rsidRPr="00F2527B" w:rsidRDefault="00F2527B">
                                <w:pPr>
                                  <w:rPr>
                                    <w:lang w:val="pt-PT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shape w14:anchorId="7C7CDCE0" id="Caixa de texto 9" o:spid="_x0000_s1029" type="#_x0000_t202" style="position:absolute;margin-left:8.95pt;margin-top:381.95pt;width:290.45pt;height:126.4pt;z-index:2516997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" filled="f" stroked="f" strokeweight=".5pt">
                    <v:textbox>
                      <w:txbxContent>
                        <w:sdt>
                          <w:sdtPr>
                            <w:rPr>
                              <w:b/>
                              <w:bCs/>
                              <w:color w:val="FFFFFF" w:themeColor="background1"/>
                              <w:spacing w:val="60"/>
                              <w:sz w:val="20"/>
                              <w:szCs w:val="16"/>
                              <w:lang w:val="pt-PT"/>
                            </w:rPr>
                            <w:alias w:val="Endereço"/>
                            <w:id w:val="1574709775"/>
                            <w:dataBinding w:prefixMappings="xmlns:ns0='http://schemas.microsoft.com/office/2006/coverPageProps'" w:xpath="/ns0:CoverPageProperties[1]/ns0:CompanyAddress[1]" w:storeItemID="{55AF091B-3C7A-41E3-B477-F2FDAA23CFDA}"/>
                            <w:text w:multiLine="1"/>
                          </w:sdtPr>
                          <w:sdtEndPr/>
                          <w:sdtContent>
                            <w:p w14:paraId="5437F59A" w14:textId="2D560A05" w:rsidR="00F2527B" w:rsidRPr="0001688C" w:rsidRDefault="00F2527B" w:rsidP="00F2527B">
                              <w:pPr>
                                <w:suppressOverlap/>
                                <w:jc w:val="right"/>
                                <w:rPr>
                                  <w:b/>
                                  <w:bCs/>
                                  <w:color w:val="FFFFFF" w:themeColor="background1"/>
                                  <w:spacing w:val="60"/>
                                  <w:sz w:val="20"/>
                                  <w:szCs w:val="16"/>
                                  <w:lang w:val="pt-PT"/>
                                </w:rPr>
                              </w:pPr>
                              <w:r w:rsidRPr="0001688C">
                                <w:rPr>
                                  <w:b/>
                                  <w:bCs/>
                                  <w:color w:val="FFFFFF" w:themeColor="background1"/>
                                  <w:spacing w:val="60"/>
                                  <w:sz w:val="20"/>
                                  <w:szCs w:val="16"/>
                                  <w:lang w:val="pt-PT"/>
                                </w:rPr>
                                <w:br/>
                                <w:t xml:space="preserve">Computação Móvel </w:t>
                              </w:r>
                              <w:r w:rsidR="002674BE">
                                <w:rPr>
                                  <w:b/>
                                  <w:bCs/>
                                  <w:color w:val="FFFFFF" w:themeColor="background1"/>
                                  <w:spacing w:val="60"/>
                                  <w:sz w:val="20"/>
                                  <w:szCs w:val="16"/>
                                  <w:lang w:val="pt-PT"/>
                                </w:rPr>
                                <w:t>ll</w:t>
                              </w:r>
                              <w:r w:rsidRPr="0001688C">
                                <w:rPr>
                                  <w:b/>
                                  <w:bCs/>
                                  <w:color w:val="FFFFFF" w:themeColor="background1"/>
                                  <w:spacing w:val="60"/>
                                  <w:sz w:val="20"/>
                                  <w:szCs w:val="16"/>
                                  <w:lang w:val="pt-PT"/>
                                </w:rPr>
                                <w:br/>
                              </w:r>
                            </w:p>
                          </w:sdtContent>
                        </w:sdt>
                        <w:p w14:paraId="75B7C08C" w14:textId="77777777" w:rsidR="00F2527B" w:rsidRPr="00F2527B" w:rsidRDefault="00F2527B">
                          <w:pPr>
                            <w:rPr>
                              <w:lang w:val="pt-PT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F2527B">
            <w:br w:type="page"/>
          </w:r>
        </w:p>
        <w:bookmarkStart w:id="1" w:name="_GoBack" w:displacedByCustomXml="next"/>
      </w:sdtContent>
    </w:sdt>
    <w:bookmarkEnd w:id="1" w:displacedByCustomXml="prev"/>
    <w:p w14:paraId="6CF28D7E" w14:textId="77777777" w:rsidR="007D41B4" w:rsidRPr="00191668" w:rsidRDefault="007D41B4">
      <w:pPr>
        <w:rPr>
          <w:lang w:val="pt-PT"/>
        </w:rPr>
      </w:pPr>
    </w:p>
    <w:bookmarkStart w:id="2" w:name="_Toc47336404" w:displacedByCustomXml="next"/>
    <w:bookmarkStart w:id="3" w:name="_Toc47423000" w:displacedByCustomXml="next"/>
    <w:bookmarkStart w:id="4" w:name="_Toc49672454" w:displacedByCustomXml="next"/>
    <w:bookmarkStart w:id="5" w:name="_Toc49674183" w:displacedByCustomXml="next"/>
    <w:bookmarkStart w:id="6" w:name="_Toc49850870" w:displacedByCustomXml="next"/>
    <w:bookmarkStart w:id="7" w:name="_Toc50340658" w:displacedByCustomXml="next"/>
    <w:bookmarkStart w:id="8" w:name="_Toc50340747" w:displacedByCustomXml="next"/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GB" w:eastAsia="en-US"/>
        </w:rPr>
        <w:id w:val="1511794726"/>
        <w:docPartObj>
          <w:docPartGallery w:val="Table of Contents"/>
          <w:docPartUnique/>
        </w:docPartObj>
      </w:sdtPr>
      <w:sdtEndPr/>
      <w:sdtContent>
        <w:p w14:paraId="5674763A" w14:textId="609D493C" w:rsidR="0089644C" w:rsidRPr="0089644C" w:rsidRDefault="0089644C">
          <w:pPr>
            <w:pStyle w:val="TOCHeading"/>
            <w:rPr>
              <w:rFonts w:ascii="Arial" w:hAnsi="Arial" w:cs="Arial"/>
              <w:color w:val="auto"/>
            </w:rPr>
          </w:pPr>
          <w:r w:rsidRPr="0089644C">
            <w:rPr>
              <w:rFonts w:ascii="Arial" w:hAnsi="Arial" w:cs="Arial"/>
              <w:color w:val="auto"/>
            </w:rPr>
            <w:t>Índice</w:t>
          </w:r>
        </w:p>
        <w:p w14:paraId="02A0C895" w14:textId="3C8FBE8E" w:rsidR="002674BE" w:rsidRDefault="0089644C">
          <w:pPr>
            <w:pStyle w:val="TOC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737625" w:history="1">
            <w:r w:rsidR="002674BE" w:rsidRPr="00BC195B">
              <w:rPr>
                <w:rStyle w:val="Hyperlink"/>
                <w:noProof/>
              </w:rPr>
              <w:t>1</w:t>
            </w:r>
            <w:r w:rsidR="002674BE"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="002674BE" w:rsidRPr="00BC195B">
              <w:rPr>
                <w:rStyle w:val="Hyperlink"/>
                <w:noProof/>
              </w:rPr>
              <w:t>Introdução</w:t>
            </w:r>
            <w:r w:rsidR="002674BE">
              <w:rPr>
                <w:noProof/>
                <w:webHidden/>
              </w:rPr>
              <w:tab/>
            </w:r>
            <w:r w:rsidR="002674BE">
              <w:rPr>
                <w:noProof/>
                <w:webHidden/>
              </w:rPr>
              <w:fldChar w:fldCharType="begin"/>
            </w:r>
            <w:r w:rsidR="002674BE">
              <w:rPr>
                <w:noProof/>
                <w:webHidden/>
              </w:rPr>
              <w:instrText xml:space="preserve"> PAGEREF _Toc471737625 \h </w:instrText>
            </w:r>
            <w:r w:rsidR="002674BE">
              <w:rPr>
                <w:noProof/>
                <w:webHidden/>
              </w:rPr>
            </w:r>
            <w:r w:rsidR="002674BE">
              <w:rPr>
                <w:noProof/>
                <w:webHidden/>
              </w:rPr>
              <w:fldChar w:fldCharType="separate"/>
            </w:r>
            <w:r w:rsidR="002674BE">
              <w:rPr>
                <w:noProof/>
                <w:webHidden/>
              </w:rPr>
              <w:t>3</w:t>
            </w:r>
            <w:r w:rsidR="002674BE">
              <w:rPr>
                <w:noProof/>
                <w:webHidden/>
              </w:rPr>
              <w:fldChar w:fldCharType="end"/>
            </w:r>
          </w:hyperlink>
        </w:p>
        <w:p w14:paraId="6D3BA2B7" w14:textId="2B12046C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26" w:history="1">
            <w:r w:rsidRPr="00BC195B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Enquadra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DE353B" w14:textId="7300EEB9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27" w:history="1">
            <w:r w:rsidRPr="00BC195B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Apresentação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CCE76" w14:textId="34A9E7F3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28" w:history="1">
            <w:r w:rsidRPr="00BC195B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Tecnologias utiliza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936EB" w14:textId="3B15FFFD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29" w:history="1">
            <w:r w:rsidRPr="00BC195B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Organização do relató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3CBC19" w14:textId="75002081" w:rsidR="002674BE" w:rsidRDefault="002674BE">
          <w:pPr>
            <w:pStyle w:val="TOC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471737630" w:history="1">
            <w:r w:rsidRPr="00BC195B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Desenvolv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8E60B" w14:textId="7BA9AE3B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31" w:history="1">
            <w:r w:rsidRPr="00BC195B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Persistência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E2177" w14:textId="5F8002C4" w:rsidR="002674BE" w:rsidRDefault="002674BE">
          <w:pPr>
            <w:pStyle w:val="TOC3"/>
            <w:tabs>
              <w:tab w:val="left" w:pos="120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2" w:history="1">
            <w:r w:rsidRPr="00BC195B">
              <w:rPr>
                <w:rStyle w:val="Hyperlink"/>
                <w:noProof/>
              </w:rPr>
              <w:t>2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Dados Exemp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6BA89" w14:textId="385A17B9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3" w:history="1">
            <w:r w:rsidRPr="00BC195B">
              <w:rPr>
                <w:rStyle w:val="Hyperlink"/>
                <w:noProof/>
              </w:rPr>
              <w:t>Tabela 1 Tabela Dados_Utiliz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EC741" w14:textId="2341A712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4" w:history="1">
            <w:r w:rsidRPr="00BC195B">
              <w:rPr>
                <w:rStyle w:val="Hyperlink"/>
                <w:noProof/>
              </w:rPr>
              <w:t>Tabela 2 Tabela Un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EC5E7" w14:textId="5BC0153F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5" w:history="1">
            <w:r w:rsidRPr="00BC195B">
              <w:rPr>
                <w:rStyle w:val="Hyperlink"/>
                <w:noProof/>
              </w:rPr>
              <w:t>Tabela 3 Tabela Tipo_Refeica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1B1F16" w14:textId="2392E9C1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6" w:history="1">
            <w:r w:rsidRPr="00BC195B">
              <w:rPr>
                <w:rStyle w:val="Hyperlink"/>
                <w:noProof/>
              </w:rPr>
              <w:t>Tabela 4 Tabela Al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465B0" w14:textId="539CEB91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7" w:history="1">
            <w:r w:rsidRPr="00BC195B">
              <w:rPr>
                <w:rStyle w:val="Hyperlink"/>
                <w:noProof/>
              </w:rPr>
              <w:t>Tabela 5 Tabela Refeico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3DCA7B" w14:textId="505F9379" w:rsidR="002674BE" w:rsidRDefault="002674BE">
          <w:pPr>
            <w:pStyle w:val="TOC3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8" w:history="1">
            <w:r w:rsidRPr="00BC195B">
              <w:rPr>
                <w:rStyle w:val="Hyperlink"/>
                <w:noProof/>
              </w:rPr>
              <w:t>Tabela 6 Tabela Consum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DBDB4" w14:textId="246E1CBE" w:rsidR="002674BE" w:rsidRDefault="002674BE">
          <w:pPr>
            <w:pStyle w:val="TOC3"/>
            <w:tabs>
              <w:tab w:val="left" w:pos="120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pt-PT" w:eastAsia="pt-PT"/>
            </w:rPr>
          </w:pPr>
          <w:hyperlink w:anchor="_Toc471737639" w:history="1">
            <w:r w:rsidRPr="00BC195B">
              <w:rPr>
                <w:rStyle w:val="Hyperlink"/>
                <w:noProof/>
              </w:rPr>
              <w:t>2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3873F" w14:textId="611D2C1B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40" w:history="1">
            <w:r w:rsidRPr="00BC195B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Implementação e proces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84219" w14:textId="6E0E97E6" w:rsidR="002674BE" w:rsidRDefault="002674BE">
          <w:pPr>
            <w:pStyle w:val="TOC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471737641" w:history="1">
            <w:r w:rsidRPr="00BC195B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Conclus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C7420" w14:textId="0F28C0DB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42" w:history="1">
            <w:r w:rsidRPr="00BC195B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Objectivos realiz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FCE90" w14:textId="6309AB8A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43" w:history="1">
            <w:r w:rsidRPr="00BC195B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Limitações &amp; trabalho futu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14317E" w14:textId="493BF0A7" w:rsidR="002674BE" w:rsidRDefault="002674BE">
          <w:pPr>
            <w:pStyle w:val="TOC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471737644" w:history="1">
            <w:r w:rsidRPr="00BC195B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BC195B">
              <w:rPr>
                <w:rStyle w:val="Hyperlink"/>
                <w:noProof/>
              </w:rPr>
              <w:t>Apreciação f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B9E0B" w14:textId="655D2284" w:rsidR="002674BE" w:rsidRDefault="002674BE">
          <w:pPr>
            <w:pStyle w:val="TOC1"/>
            <w:tabs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471737645" w:history="1">
            <w:r w:rsidRPr="00BC195B">
              <w:rPr>
                <w:rStyle w:val="Hyperlink"/>
                <w:noProof/>
              </w:rPr>
              <w:t>5 Anex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737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866F6" w14:textId="49775911" w:rsidR="0089644C" w:rsidRDefault="0089644C">
          <w:r>
            <w:rPr>
              <w:b/>
              <w:bCs/>
            </w:rPr>
            <w:fldChar w:fldCharType="end"/>
          </w:r>
        </w:p>
      </w:sdtContent>
    </w:sdt>
    <w:p w14:paraId="6375FFA3" w14:textId="77777777" w:rsidR="0089644C" w:rsidRDefault="0089644C">
      <w:pPr>
        <w:spacing w:before="0" w:line="240" w:lineRule="auto"/>
        <w:jc w:val="left"/>
        <w:rPr>
          <w:b/>
          <w:bCs/>
          <w:sz w:val="40"/>
          <w:lang w:val="pt-PT"/>
        </w:rPr>
      </w:pPr>
      <w:r>
        <w:br w:type="page"/>
      </w:r>
    </w:p>
    <w:p w14:paraId="122EA2AE" w14:textId="7DD4B022" w:rsidR="007D41B4" w:rsidRPr="00191668" w:rsidRDefault="007D41B4">
      <w:pPr>
        <w:pStyle w:val="Heading1"/>
        <w:rPr>
          <w:rFonts w:ascii="Times New Roman" w:hAnsi="Times New Roman" w:cs="Times New Roman"/>
        </w:rPr>
      </w:pPr>
      <w:bookmarkStart w:id="9" w:name="_Toc471737625"/>
      <w:r w:rsidRPr="00191668">
        <w:rPr>
          <w:rFonts w:ascii="Times New Roman" w:hAnsi="Times New Roman" w:cs="Times New Roman"/>
        </w:rPr>
        <w:lastRenderedPageBreak/>
        <w:t>Introdução</w:t>
      </w:r>
      <w:bookmarkEnd w:id="8"/>
      <w:bookmarkEnd w:id="7"/>
      <w:bookmarkEnd w:id="6"/>
      <w:bookmarkEnd w:id="5"/>
      <w:bookmarkEnd w:id="4"/>
      <w:bookmarkEnd w:id="3"/>
      <w:bookmarkEnd w:id="2"/>
      <w:bookmarkEnd w:id="9"/>
    </w:p>
    <w:p w14:paraId="23AB1F07" w14:textId="5B021B61" w:rsidR="00360EB4" w:rsidRPr="00360EB4" w:rsidRDefault="007D41B4" w:rsidP="00360EB4">
      <w:pPr>
        <w:pStyle w:val="Heading2"/>
        <w:rPr>
          <w:rFonts w:ascii="Times New Roman" w:hAnsi="Times New Roman" w:cs="Times New Roman"/>
        </w:rPr>
      </w:pPr>
      <w:bookmarkStart w:id="10" w:name="_Toc454354019"/>
      <w:bookmarkStart w:id="11" w:name="_Toc471737626"/>
      <w:r w:rsidRPr="00191668">
        <w:rPr>
          <w:rFonts w:ascii="Times New Roman" w:hAnsi="Times New Roman" w:cs="Times New Roman"/>
        </w:rPr>
        <w:t>Enquadramento</w:t>
      </w:r>
      <w:bookmarkEnd w:id="10"/>
      <w:bookmarkEnd w:id="11"/>
    </w:p>
    <w:p w14:paraId="20BE92E9" w14:textId="5449EDE3" w:rsidR="0038601E" w:rsidRDefault="00DD78BB" w:rsidP="00B677CF">
      <w:pPr>
        <w:rPr>
          <w:lang w:val="pt-PT"/>
        </w:rPr>
      </w:pPr>
      <w:r>
        <w:rPr>
          <w:lang w:val="pt-PT"/>
        </w:rPr>
        <w:tab/>
        <w:t>O presente</w:t>
      </w:r>
      <w:r w:rsidR="00A422EB">
        <w:rPr>
          <w:lang w:val="pt-PT"/>
        </w:rPr>
        <w:t xml:space="preserve"> trabalho </w:t>
      </w:r>
      <w:r w:rsidR="00D7616F">
        <w:rPr>
          <w:lang w:val="pt-PT"/>
        </w:rPr>
        <w:t>consiste numa</w:t>
      </w:r>
      <w:r w:rsidR="00A422EB">
        <w:rPr>
          <w:lang w:val="pt-PT"/>
        </w:rPr>
        <w:t xml:space="preserve"> aplicação </w:t>
      </w:r>
      <w:r w:rsidR="000B0278" w:rsidRPr="000B0278">
        <w:rPr>
          <w:i/>
          <w:lang w:val="pt-PT"/>
        </w:rPr>
        <w:t>A</w:t>
      </w:r>
      <w:r w:rsidR="00A422EB" w:rsidRPr="000B0278">
        <w:rPr>
          <w:i/>
          <w:lang w:val="pt-PT"/>
        </w:rPr>
        <w:t>ndroid</w:t>
      </w:r>
      <w:r w:rsidR="00A422EB">
        <w:rPr>
          <w:lang w:val="pt-PT"/>
        </w:rPr>
        <w:t xml:space="preserve">, </w:t>
      </w:r>
      <w:r w:rsidR="009701FE">
        <w:rPr>
          <w:lang w:val="pt-PT"/>
        </w:rPr>
        <w:t>focalizada</w:t>
      </w:r>
      <w:r w:rsidR="00A3789D">
        <w:rPr>
          <w:lang w:val="pt-PT"/>
        </w:rPr>
        <w:t xml:space="preserve"> na área da</w:t>
      </w:r>
      <w:r w:rsidR="00360EB4">
        <w:rPr>
          <w:lang w:val="pt-PT"/>
        </w:rPr>
        <w:t xml:space="preserve"> </w:t>
      </w:r>
      <w:r w:rsidR="002674BE">
        <w:rPr>
          <w:lang w:val="pt-PT"/>
        </w:rPr>
        <w:t>domotica</w:t>
      </w:r>
      <w:r w:rsidR="0038601E">
        <w:rPr>
          <w:lang w:val="pt-PT"/>
        </w:rPr>
        <w:t xml:space="preserve">. </w:t>
      </w:r>
    </w:p>
    <w:p w14:paraId="746C92DD" w14:textId="09425D90" w:rsidR="0024572E" w:rsidRDefault="0038601E" w:rsidP="0024572E">
      <w:pPr>
        <w:ind w:firstLine="720"/>
        <w:rPr>
          <w:lang w:val="pt-PT"/>
        </w:rPr>
      </w:pPr>
      <w:r>
        <w:rPr>
          <w:lang w:val="pt-PT"/>
        </w:rPr>
        <w:t>A aplicação é capaz de ajudar o utilizador</w:t>
      </w:r>
      <w:r w:rsidR="00DD78BB">
        <w:rPr>
          <w:lang w:val="pt-PT"/>
        </w:rPr>
        <w:t xml:space="preserve"> </w:t>
      </w:r>
      <w:r>
        <w:rPr>
          <w:lang w:val="pt-PT"/>
        </w:rPr>
        <w:t>a</w:t>
      </w:r>
      <w:r w:rsidR="00DD78BB">
        <w:rPr>
          <w:lang w:val="pt-PT"/>
        </w:rPr>
        <w:t xml:space="preserve"> perder, g</w:t>
      </w:r>
      <w:r w:rsidR="00C05EF5">
        <w:rPr>
          <w:lang w:val="pt-PT"/>
        </w:rPr>
        <w:t xml:space="preserve">anhar ou manter o seu peso, </w:t>
      </w:r>
      <w:r>
        <w:rPr>
          <w:lang w:val="pt-PT"/>
        </w:rPr>
        <w:t xml:space="preserve">através do </w:t>
      </w:r>
      <w:r w:rsidR="00BC2D31">
        <w:rPr>
          <w:lang w:val="pt-PT"/>
        </w:rPr>
        <w:t>cálculo</w:t>
      </w:r>
      <w:r>
        <w:rPr>
          <w:lang w:val="pt-PT"/>
        </w:rPr>
        <w:t xml:space="preserve"> da taxa metabólica basal</w:t>
      </w:r>
      <w:r w:rsidR="00CF594D">
        <w:rPr>
          <w:lang w:val="pt-PT"/>
        </w:rPr>
        <w:t xml:space="preserve"> </w:t>
      </w:r>
      <w:r>
        <w:rPr>
          <w:lang w:val="pt-PT"/>
        </w:rPr>
        <w:t>(tmb)</w:t>
      </w:r>
      <w:r w:rsidR="00DD78BB">
        <w:rPr>
          <w:lang w:val="pt-PT"/>
        </w:rPr>
        <w:t>,</w:t>
      </w:r>
      <w:r>
        <w:rPr>
          <w:lang w:val="pt-PT"/>
        </w:rPr>
        <w:t xml:space="preserve"> a aplicação sugere um número de calorias que o utilizador terá que comer diariamente.</w:t>
      </w:r>
      <w:r w:rsidR="0024572E">
        <w:rPr>
          <w:lang w:val="pt-PT"/>
        </w:rPr>
        <w:t xml:space="preserve"> </w:t>
      </w:r>
    </w:p>
    <w:p w14:paraId="7DB17E19" w14:textId="044B2100" w:rsidR="00C05EF5" w:rsidRDefault="0038601E" w:rsidP="0024572E">
      <w:pPr>
        <w:ind w:firstLine="720"/>
        <w:rPr>
          <w:lang w:val="pt-PT"/>
        </w:rPr>
      </w:pPr>
      <w:r>
        <w:rPr>
          <w:lang w:val="pt-PT"/>
        </w:rPr>
        <w:t>Após isso, o utilizador insere todos os alimentos que ingeriu ao longo do dia.</w:t>
      </w:r>
    </w:p>
    <w:p w14:paraId="2F4F04F6" w14:textId="0D85B728" w:rsidR="00B677CF" w:rsidRDefault="00B677CF" w:rsidP="00B677CF">
      <w:pPr>
        <w:rPr>
          <w:lang w:val="pt-PT"/>
        </w:rPr>
      </w:pPr>
      <w:r>
        <w:rPr>
          <w:lang w:val="pt-PT"/>
        </w:rPr>
        <w:tab/>
        <w:t>Para a realização deste projeto foram utilizadas várias ferra</w:t>
      </w:r>
      <w:r w:rsidR="0038601E">
        <w:rPr>
          <w:lang w:val="pt-PT"/>
        </w:rPr>
        <w:t>mentas de</w:t>
      </w:r>
      <w:r>
        <w:rPr>
          <w:lang w:val="pt-PT"/>
        </w:rPr>
        <w:t xml:space="preserve"> diferentes disciplinas.</w:t>
      </w:r>
    </w:p>
    <w:p w14:paraId="11FE078F" w14:textId="77777777" w:rsidR="007D41B4" w:rsidRPr="00191668" w:rsidRDefault="007D41B4">
      <w:pPr>
        <w:pStyle w:val="Heading2"/>
        <w:rPr>
          <w:rFonts w:ascii="Times New Roman" w:hAnsi="Times New Roman" w:cs="Times New Roman"/>
        </w:rPr>
      </w:pPr>
      <w:bookmarkStart w:id="12" w:name="_Toc46052783"/>
      <w:bookmarkStart w:id="13" w:name="_Toc454354020"/>
      <w:bookmarkStart w:id="14" w:name="_Toc471737627"/>
      <w:r w:rsidRPr="00191668">
        <w:rPr>
          <w:rFonts w:ascii="Times New Roman" w:hAnsi="Times New Roman" w:cs="Times New Roman"/>
        </w:rPr>
        <w:t xml:space="preserve">Apresentação do </w:t>
      </w:r>
      <w:bookmarkEnd w:id="12"/>
      <w:r w:rsidR="0039686A" w:rsidRPr="00191668">
        <w:rPr>
          <w:rFonts w:ascii="Times New Roman" w:hAnsi="Times New Roman" w:cs="Times New Roman"/>
        </w:rPr>
        <w:t>projeto</w:t>
      </w:r>
      <w:bookmarkEnd w:id="13"/>
      <w:bookmarkEnd w:id="14"/>
    </w:p>
    <w:p w14:paraId="7CDF2CA5" w14:textId="36BB8CC0" w:rsidR="00360EB4" w:rsidRDefault="009C2F66" w:rsidP="006B0656">
      <w:pPr>
        <w:spacing w:before="0"/>
        <w:ind w:firstLine="576"/>
        <w:rPr>
          <w:rFonts w:eastAsiaTheme="minorHAnsi"/>
          <w:szCs w:val="22"/>
          <w:bdr w:val="none" w:sz="0" w:space="0" w:color="auto" w:frame="1"/>
          <w:lang w:val="pt-PT"/>
        </w:rPr>
      </w:pPr>
      <w:bookmarkStart w:id="15" w:name="_Toc46052784"/>
      <w:r>
        <w:rPr>
          <w:rFonts w:eastAsiaTheme="minorHAnsi"/>
          <w:szCs w:val="22"/>
          <w:bdr w:val="none" w:sz="0" w:space="0" w:color="auto" w:frame="1"/>
          <w:lang w:val="pt-PT"/>
        </w:rPr>
        <w:t>O projeto centraliza</w:t>
      </w:r>
      <w:r w:rsidR="009701FE">
        <w:rPr>
          <w:rFonts w:eastAsiaTheme="minorHAnsi"/>
          <w:szCs w:val="22"/>
          <w:bdr w:val="none" w:sz="0" w:space="0" w:color="auto" w:frame="1"/>
          <w:lang w:val="pt-PT"/>
        </w:rPr>
        <w:t>r</w:t>
      </w:r>
      <w:r>
        <w:rPr>
          <w:rFonts w:eastAsiaTheme="minorHAnsi"/>
          <w:szCs w:val="22"/>
          <w:bdr w:val="none" w:sz="0" w:space="0" w:color="auto" w:frame="1"/>
          <w:lang w:val="pt-PT"/>
        </w:rPr>
        <w:t>-se</w:t>
      </w:r>
      <w:r w:rsidR="009701FE">
        <w:rPr>
          <w:rFonts w:eastAsiaTheme="minorHAnsi"/>
          <w:szCs w:val="22"/>
          <w:bdr w:val="none" w:sz="0" w:space="0" w:color="auto" w:frame="1"/>
          <w:lang w:val="pt-PT"/>
        </w:rPr>
        <w:t>-á</w:t>
      </w:r>
      <w:r w:rsidR="0024572E">
        <w:rPr>
          <w:rFonts w:eastAsiaTheme="minorHAnsi"/>
          <w:szCs w:val="22"/>
          <w:bdr w:val="none" w:sz="0" w:space="0" w:color="auto" w:frame="1"/>
          <w:lang w:val="pt-PT"/>
        </w:rPr>
        <w:t>,</w:t>
      </w:r>
      <w:r w:rsidR="00A422EB">
        <w:rPr>
          <w:rFonts w:eastAsiaTheme="minorHAnsi"/>
          <w:szCs w:val="22"/>
          <w:bdr w:val="none" w:sz="0" w:space="0" w:color="auto" w:frame="1"/>
          <w:lang w:val="pt-PT"/>
        </w:rPr>
        <w:t xml:space="preserve"> </w:t>
      </w:r>
      <w:r w:rsidR="00423527">
        <w:rPr>
          <w:rFonts w:eastAsiaTheme="minorHAnsi"/>
          <w:szCs w:val="22"/>
          <w:bdr w:val="none" w:sz="0" w:space="0" w:color="auto" w:frame="1"/>
          <w:lang w:val="pt-PT"/>
        </w:rPr>
        <w:t>no</w:t>
      </w:r>
      <w:r w:rsidR="00A422EB">
        <w:rPr>
          <w:rFonts w:eastAsiaTheme="minorHAnsi"/>
          <w:szCs w:val="22"/>
          <w:bdr w:val="none" w:sz="0" w:space="0" w:color="auto" w:frame="1"/>
          <w:lang w:val="pt-PT"/>
        </w:rPr>
        <w:t xml:space="preserve"> </w:t>
      </w:r>
      <w:r w:rsidR="00423527">
        <w:rPr>
          <w:rFonts w:eastAsiaTheme="minorHAnsi"/>
          <w:szCs w:val="22"/>
          <w:bdr w:val="none" w:sz="0" w:space="0" w:color="auto" w:frame="1"/>
          <w:lang w:val="pt-PT"/>
        </w:rPr>
        <w:t>desenho</w:t>
      </w:r>
      <w:r w:rsidR="00360EB4">
        <w:rPr>
          <w:rFonts w:eastAsiaTheme="minorHAnsi"/>
          <w:szCs w:val="22"/>
          <w:bdr w:val="none" w:sz="0" w:space="0" w:color="auto" w:frame="1"/>
          <w:lang w:val="pt-PT"/>
        </w:rPr>
        <w:t xml:space="preserve"> e</w:t>
      </w:r>
      <w:r w:rsidR="00423527">
        <w:rPr>
          <w:rFonts w:eastAsiaTheme="minorHAnsi"/>
          <w:szCs w:val="22"/>
          <w:bdr w:val="none" w:sz="0" w:space="0" w:color="auto" w:frame="1"/>
          <w:lang w:val="pt-PT"/>
        </w:rPr>
        <w:t xml:space="preserve"> no desenvolvimento</w:t>
      </w:r>
      <w:r w:rsidR="00360EB4">
        <w:rPr>
          <w:rFonts w:eastAsiaTheme="minorHAnsi"/>
          <w:szCs w:val="22"/>
          <w:bdr w:val="none" w:sz="0" w:space="0" w:color="auto" w:frame="1"/>
          <w:lang w:val="pt-PT"/>
        </w:rPr>
        <w:t xml:space="preserve"> uma aplicação que permite </w:t>
      </w:r>
      <w:r w:rsidR="0024572E">
        <w:rPr>
          <w:rFonts w:eastAsiaTheme="minorHAnsi"/>
          <w:szCs w:val="22"/>
          <w:bdr w:val="none" w:sz="0" w:space="0" w:color="auto" w:frame="1"/>
          <w:lang w:val="pt-PT"/>
        </w:rPr>
        <w:t>a</w:t>
      </w:r>
      <w:r w:rsidR="006B0656">
        <w:rPr>
          <w:rFonts w:eastAsiaTheme="minorHAnsi"/>
          <w:szCs w:val="22"/>
          <w:bdr w:val="none" w:sz="0" w:space="0" w:color="auto" w:frame="1"/>
          <w:lang w:val="pt-PT"/>
        </w:rPr>
        <w:t>o</w:t>
      </w:r>
      <w:r w:rsidR="00360EB4">
        <w:rPr>
          <w:rFonts w:eastAsiaTheme="minorHAnsi"/>
          <w:szCs w:val="22"/>
          <w:bdr w:val="none" w:sz="0" w:space="0" w:color="auto" w:frame="1"/>
          <w:lang w:val="pt-PT"/>
        </w:rPr>
        <w:t xml:space="preserve"> utilizador registar </w:t>
      </w:r>
      <w:r w:rsidR="0024572E">
        <w:rPr>
          <w:rFonts w:eastAsiaTheme="minorHAnsi"/>
          <w:szCs w:val="22"/>
          <w:bdr w:val="none" w:sz="0" w:space="0" w:color="auto" w:frame="1"/>
          <w:lang w:val="pt-PT"/>
        </w:rPr>
        <w:t>todos os</w:t>
      </w:r>
      <w:r w:rsidR="00B677CF">
        <w:rPr>
          <w:rFonts w:eastAsiaTheme="minorHAnsi"/>
          <w:szCs w:val="22"/>
          <w:bdr w:val="none" w:sz="0" w:space="0" w:color="auto" w:frame="1"/>
          <w:lang w:val="pt-PT"/>
        </w:rPr>
        <w:t xml:space="preserve"> alimentos</w:t>
      </w:r>
      <w:r w:rsidR="0024572E">
        <w:rPr>
          <w:rFonts w:eastAsiaTheme="minorHAnsi"/>
          <w:szCs w:val="22"/>
          <w:bdr w:val="none" w:sz="0" w:space="0" w:color="auto" w:frame="1"/>
          <w:lang w:val="pt-PT"/>
        </w:rPr>
        <w:t xml:space="preserve"> que come diariamente</w:t>
      </w:r>
      <w:r w:rsidR="00B677CF">
        <w:rPr>
          <w:rFonts w:eastAsiaTheme="minorHAnsi"/>
          <w:szCs w:val="22"/>
          <w:bdr w:val="none" w:sz="0" w:space="0" w:color="auto" w:frame="1"/>
          <w:lang w:val="pt-PT"/>
        </w:rPr>
        <w:t xml:space="preserve">, </w:t>
      </w:r>
      <w:r w:rsidR="009701FE">
        <w:rPr>
          <w:rFonts w:eastAsiaTheme="minorHAnsi"/>
          <w:szCs w:val="22"/>
          <w:bdr w:val="none" w:sz="0" w:space="0" w:color="auto" w:frame="1"/>
          <w:lang w:val="pt-PT"/>
        </w:rPr>
        <w:t xml:space="preserve">conseguindo através do </w:t>
      </w:r>
      <w:r w:rsidR="00CF594D">
        <w:rPr>
          <w:rFonts w:eastAsiaTheme="minorHAnsi"/>
          <w:szCs w:val="22"/>
          <w:bdr w:val="none" w:sz="0" w:space="0" w:color="auto" w:frame="1"/>
          <w:lang w:val="pt-PT"/>
        </w:rPr>
        <w:t>cálculo</w:t>
      </w:r>
      <w:r w:rsidR="009701FE">
        <w:rPr>
          <w:rFonts w:eastAsiaTheme="minorHAnsi"/>
          <w:szCs w:val="22"/>
          <w:bdr w:val="none" w:sz="0" w:space="0" w:color="auto" w:frame="1"/>
          <w:lang w:val="pt-PT"/>
        </w:rPr>
        <w:t xml:space="preserve"> das calorias</w:t>
      </w:r>
      <w:r w:rsidR="00360EB4">
        <w:rPr>
          <w:rFonts w:eastAsiaTheme="minorHAnsi"/>
          <w:szCs w:val="22"/>
          <w:bdr w:val="none" w:sz="0" w:space="0" w:color="auto" w:frame="1"/>
          <w:lang w:val="pt-PT"/>
        </w:rPr>
        <w:t xml:space="preserve"> </w:t>
      </w:r>
      <w:r w:rsidR="009701FE">
        <w:rPr>
          <w:rFonts w:eastAsiaTheme="minorHAnsi"/>
          <w:szCs w:val="22"/>
          <w:bdr w:val="none" w:sz="0" w:space="0" w:color="auto" w:frame="1"/>
          <w:lang w:val="pt-PT"/>
        </w:rPr>
        <w:t>atingir um determinado objetivo.</w:t>
      </w:r>
    </w:p>
    <w:p w14:paraId="0E85E98C" w14:textId="77777777" w:rsidR="001B7C24" w:rsidRDefault="001B7C24" w:rsidP="001B7C24">
      <w:p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</w:p>
    <w:p w14:paraId="3BCA2CA6" w14:textId="7E921D0E" w:rsidR="001B7C24" w:rsidRDefault="009C2F66" w:rsidP="001B7C24">
      <w:pPr>
        <w:spacing w:before="0"/>
        <w:ind w:firstLine="576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bjetivos</w:t>
      </w:r>
      <w:r w:rsidR="006B0656">
        <w:rPr>
          <w:rFonts w:eastAsiaTheme="minorHAnsi"/>
          <w:szCs w:val="22"/>
          <w:bdr w:val="none" w:sz="0" w:space="0" w:color="auto" w:frame="1"/>
          <w:lang w:val="pt-PT"/>
        </w:rPr>
        <w:t xml:space="preserve"> a cumprir nest</w:t>
      </w:r>
      <w:r w:rsidR="001B7C24">
        <w:rPr>
          <w:rFonts w:eastAsiaTheme="minorHAnsi"/>
          <w:szCs w:val="22"/>
          <w:bdr w:val="none" w:sz="0" w:space="0" w:color="auto" w:frame="1"/>
          <w:lang w:val="pt-PT"/>
        </w:rPr>
        <w:t>a</w:t>
      </w:r>
      <w:r w:rsidR="006B0656">
        <w:rPr>
          <w:rFonts w:eastAsiaTheme="minorHAnsi"/>
          <w:szCs w:val="22"/>
          <w:bdr w:val="none" w:sz="0" w:space="0" w:color="auto" w:frame="1"/>
          <w:lang w:val="pt-PT"/>
        </w:rPr>
        <w:t xml:space="preserve"> </w:t>
      </w:r>
      <w:r w:rsidR="001B7C24">
        <w:rPr>
          <w:rFonts w:eastAsiaTheme="minorHAnsi"/>
          <w:szCs w:val="22"/>
          <w:bdr w:val="none" w:sz="0" w:space="0" w:color="auto" w:frame="1"/>
          <w:lang w:val="pt-PT"/>
        </w:rPr>
        <w:t>aplicação</w:t>
      </w:r>
      <w:r w:rsidR="006B0656">
        <w:rPr>
          <w:rFonts w:eastAsiaTheme="minorHAnsi"/>
          <w:szCs w:val="22"/>
          <w:bdr w:val="none" w:sz="0" w:space="0" w:color="auto" w:frame="1"/>
          <w:lang w:val="pt-PT"/>
        </w:rPr>
        <w:t>:</w:t>
      </w:r>
    </w:p>
    <w:p w14:paraId="703DB9C3" w14:textId="695D9314" w:rsidR="001B7C24" w:rsidRDefault="001B7C24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deve</w:t>
      </w:r>
      <w:r w:rsidR="009E3563">
        <w:rPr>
          <w:rFonts w:eastAsiaTheme="minorHAnsi"/>
          <w:szCs w:val="22"/>
          <w:bdr w:val="none" w:sz="0" w:space="0" w:color="auto" w:frame="1"/>
          <w:lang w:val="pt-PT"/>
        </w:rPr>
        <w:t xml:space="preserve"> conseguir introduzir alimentos;</w:t>
      </w:r>
    </w:p>
    <w:p w14:paraId="0B0C57A4" w14:textId="6A5A9FB3" w:rsidR="001B7C24" w:rsidRDefault="00DD78BB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</w:t>
      </w:r>
      <w:r w:rsidR="001B7C24">
        <w:rPr>
          <w:rFonts w:eastAsiaTheme="minorHAnsi"/>
          <w:szCs w:val="22"/>
          <w:bdr w:val="none" w:sz="0" w:space="0" w:color="auto" w:frame="1"/>
          <w:lang w:val="pt-PT"/>
        </w:rPr>
        <w:t xml:space="preserve"> pode mudar e rever os alimentos inseri</w:t>
      </w:r>
      <w:r w:rsidR="009E3563">
        <w:rPr>
          <w:rFonts w:eastAsiaTheme="minorHAnsi"/>
          <w:szCs w:val="22"/>
          <w:bdr w:val="none" w:sz="0" w:space="0" w:color="auto" w:frame="1"/>
          <w:lang w:val="pt-PT"/>
        </w:rPr>
        <w:t>dos;</w:t>
      </w:r>
    </w:p>
    <w:p w14:paraId="34CC6534" w14:textId="4E5F3F62" w:rsidR="001B7C24" w:rsidRDefault="001B7C24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pode consult</w:t>
      </w:r>
      <w:r w:rsidR="009E3563">
        <w:rPr>
          <w:rFonts w:eastAsiaTheme="minorHAnsi"/>
          <w:szCs w:val="22"/>
          <w:bdr w:val="none" w:sz="0" w:space="0" w:color="auto" w:frame="1"/>
          <w:lang w:val="pt-PT"/>
        </w:rPr>
        <w:t>ar o seu peso ao longo do tempo;</w:t>
      </w:r>
    </w:p>
    <w:p w14:paraId="1FA5D4A0" w14:textId="0C29F754" w:rsidR="001B7C24" w:rsidRDefault="001B7C24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</w:t>
      </w:r>
      <w:r w:rsidR="009E3563">
        <w:rPr>
          <w:rFonts w:eastAsiaTheme="minorHAnsi"/>
          <w:szCs w:val="22"/>
          <w:bdr w:val="none" w:sz="0" w:space="0" w:color="auto" w:frame="1"/>
          <w:lang w:val="pt-PT"/>
        </w:rPr>
        <w:t>izador pode escolher que plano deve se</w:t>
      </w:r>
      <w:r w:rsidR="00B677CF">
        <w:rPr>
          <w:rFonts w:eastAsiaTheme="minorHAnsi"/>
          <w:szCs w:val="22"/>
          <w:bdr w:val="none" w:sz="0" w:space="0" w:color="auto" w:frame="1"/>
          <w:lang w:val="pt-PT"/>
        </w:rPr>
        <w:t>guir, se pretende perder, manter o</w:t>
      </w:r>
      <w:r w:rsidR="009E3563">
        <w:rPr>
          <w:rFonts w:eastAsiaTheme="minorHAnsi"/>
          <w:szCs w:val="22"/>
          <w:bdr w:val="none" w:sz="0" w:space="0" w:color="auto" w:frame="1"/>
          <w:lang w:val="pt-PT"/>
        </w:rPr>
        <w:t>u ganhar peso;</w:t>
      </w:r>
    </w:p>
    <w:p w14:paraId="2EBA67E5" w14:textId="0D56D428" w:rsidR="006B0656" w:rsidRDefault="006B0656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A interface deve ser simples e atrativa;</w:t>
      </w:r>
    </w:p>
    <w:p w14:paraId="5024CDF2" w14:textId="448715A9" w:rsidR="006B0656" w:rsidRDefault="006B0656" w:rsidP="006B0656">
      <w:pPr>
        <w:pStyle w:val="ListParagraph"/>
        <w:numPr>
          <w:ilvl w:val="0"/>
          <w:numId w:val="7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A utilização da aplicação deve ser rápida;</w:t>
      </w:r>
    </w:p>
    <w:p w14:paraId="6ABFF203" w14:textId="51C2FF26" w:rsidR="007D41B4" w:rsidRDefault="007D41B4">
      <w:pPr>
        <w:pStyle w:val="Heading2"/>
        <w:rPr>
          <w:rFonts w:ascii="Times New Roman" w:hAnsi="Times New Roman" w:cs="Times New Roman"/>
        </w:rPr>
      </w:pPr>
      <w:bookmarkStart w:id="16" w:name="_Toc454354021"/>
      <w:bookmarkStart w:id="17" w:name="_Toc471737628"/>
      <w:r w:rsidRPr="00191668">
        <w:rPr>
          <w:rFonts w:ascii="Times New Roman" w:hAnsi="Times New Roman" w:cs="Times New Roman"/>
        </w:rPr>
        <w:t>Tecnologias utilizadas</w:t>
      </w:r>
      <w:bookmarkEnd w:id="16"/>
      <w:bookmarkEnd w:id="17"/>
    </w:p>
    <w:p w14:paraId="5ED4AE0A" w14:textId="253BC9E4" w:rsidR="00A44087" w:rsidRDefault="001B7C24" w:rsidP="009E3563">
      <w:pPr>
        <w:spacing w:after="360"/>
        <w:ind w:firstLine="709"/>
        <w:rPr>
          <w:rFonts w:eastAsiaTheme="minorHAnsi"/>
          <w:szCs w:val="22"/>
          <w:lang w:val="pt-PT"/>
        </w:rPr>
      </w:pPr>
      <w:r w:rsidRPr="00F064EF">
        <w:rPr>
          <w:rFonts w:eastAsiaTheme="minorHAnsi"/>
          <w:szCs w:val="22"/>
          <w:lang w:val="pt-PT"/>
        </w:rPr>
        <w:t>Para a realização deste projeto</w:t>
      </w:r>
      <w:r>
        <w:rPr>
          <w:rFonts w:eastAsiaTheme="minorHAnsi"/>
          <w:szCs w:val="22"/>
          <w:lang w:val="pt-PT"/>
        </w:rPr>
        <w:t xml:space="preserve"> prático foram utilizadas</w:t>
      </w:r>
      <w:r w:rsidRPr="00F064EF">
        <w:rPr>
          <w:rFonts w:eastAsiaTheme="minorHAnsi"/>
          <w:szCs w:val="22"/>
          <w:lang w:val="pt-PT"/>
        </w:rPr>
        <w:t xml:space="preserve"> </w:t>
      </w:r>
      <w:r>
        <w:rPr>
          <w:rFonts w:eastAsiaTheme="minorHAnsi"/>
          <w:szCs w:val="22"/>
          <w:lang w:val="pt-PT"/>
        </w:rPr>
        <w:t>várias ferramentas, nomeadamente:</w:t>
      </w:r>
    </w:p>
    <w:p w14:paraId="54918EC6" w14:textId="6CF07D8B" w:rsidR="001B7C24" w:rsidRPr="000F36C1" w:rsidRDefault="001B7C24" w:rsidP="00A44087">
      <w:pPr>
        <w:pStyle w:val="ListParagraph"/>
        <w:numPr>
          <w:ilvl w:val="0"/>
          <w:numId w:val="8"/>
        </w:numPr>
        <w:rPr>
          <w:rFonts w:eastAsiaTheme="minorHAnsi"/>
          <w:sz w:val="26"/>
          <w:szCs w:val="26"/>
          <w:lang w:val="pt-PT"/>
        </w:rPr>
      </w:pPr>
      <w:r w:rsidRPr="000F36C1">
        <w:rPr>
          <w:rFonts w:eastAsiaTheme="minorHAnsi"/>
          <w:sz w:val="26"/>
          <w:szCs w:val="26"/>
          <w:lang w:val="pt-PT"/>
        </w:rPr>
        <w:t>No âmbito da disciplina de Interação de Dispositivos Móveis:</w:t>
      </w:r>
    </w:p>
    <w:p w14:paraId="3A80740A" w14:textId="14A8EDD7" w:rsidR="001B7C24" w:rsidRDefault="001B7C24" w:rsidP="00A44087">
      <w:pPr>
        <w:spacing w:before="0"/>
        <w:ind w:left="709" w:firstLine="70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t>NinjaMock</w:t>
      </w:r>
      <w:r>
        <w:rPr>
          <w:rFonts w:eastAsiaTheme="minorHAnsi"/>
          <w:szCs w:val="22"/>
          <w:lang w:val="pt-PT"/>
        </w:rPr>
        <w:t xml:space="preserve"> – </w:t>
      </w:r>
      <w:r w:rsidR="00A44087">
        <w:rPr>
          <w:rFonts w:eastAsiaTheme="minorHAnsi"/>
          <w:szCs w:val="22"/>
          <w:lang w:val="pt-PT"/>
        </w:rPr>
        <w:t>Planear e c</w:t>
      </w:r>
      <w:r>
        <w:rPr>
          <w:rFonts w:eastAsiaTheme="minorHAnsi"/>
          <w:szCs w:val="22"/>
          <w:lang w:val="pt-PT"/>
        </w:rPr>
        <w:t xml:space="preserve">riar </w:t>
      </w:r>
      <w:r w:rsidRPr="000B0278">
        <w:rPr>
          <w:rFonts w:eastAsiaTheme="minorHAnsi"/>
          <w:i/>
          <w:szCs w:val="22"/>
          <w:lang w:val="pt-PT"/>
        </w:rPr>
        <w:t>Wireframes</w:t>
      </w:r>
      <w:r>
        <w:rPr>
          <w:rFonts w:eastAsiaTheme="minorHAnsi"/>
          <w:szCs w:val="22"/>
          <w:lang w:val="pt-PT"/>
        </w:rPr>
        <w:t>;</w:t>
      </w:r>
    </w:p>
    <w:p w14:paraId="42D660F5" w14:textId="6EA7C4DE" w:rsidR="00A44087" w:rsidRDefault="00A44087" w:rsidP="00A44087">
      <w:pPr>
        <w:spacing w:before="0"/>
        <w:ind w:left="709" w:firstLine="70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lastRenderedPageBreak/>
        <w:t>Photoshop</w:t>
      </w:r>
      <w:r>
        <w:rPr>
          <w:rFonts w:eastAsiaTheme="minorHAnsi"/>
          <w:szCs w:val="22"/>
          <w:lang w:val="pt-PT"/>
        </w:rPr>
        <w:t xml:space="preserve"> – Criar os ecrãs para a aplicação;</w:t>
      </w:r>
    </w:p>
    <w:p w14:paraId="1A1621E2" w14:textId="1B18E5FD" w:rsidR="00A44087" w:rsidRDefault="00A44087" w:rsidP="009E3563">
      <w:pPr>
        <w:spacing w:before="0"/>
        <w:ind w:left="709" w:firstLine="70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t>Flinto</w:t>
      </w:r>
      <w:r>
        <w:rPr>
          <w:rFonts w:eastAsiaTheme="minorHAnsi"/>
          <w:szCs w:val="22"/>
          <w:lang w:val="pt-PT"/>
        </w:rPr>
        <w:t xml:space="preserve"> – Tornar os ecrãs de Photoshop interativos;</w:t>
      </w:r>
    </w:p>
    <w:p w14:paraId="021806A8" w14:textId="015B2923" w:rsidR="00A44087" w:rsidRPr="000F36C1" w:rsidRDefault="00A44087" w:rsidP="00A44087">
      <w:pPr>
        <w:pStyle w:val="ListParagraph"/>
        <w:numPr>
          <w:ilvl w:val="0"/>
          <w:numId w:val="8"/>
        </w:numPr>
        <w:spacing w:before="0"/>
        <w:rPr>
          <w:rFonts w:eastAsiaTheme="minorHAnsi"/>
          <w:sz w:val="26"/>
          <w:szCs w:val="26"/>
          <w:lang w:val="pt-PT"/>
        </w:rPr>
      </w:pPr>
      <w:r w:rsidRPr="000F36C1">
        <w:rPr>
          <w:rFonts w:eastAsiaTheme="minorHAnsi"/>
          <w:sz w:val="26"/>
          <w:szCs w:val="26"/>
          <w:lang w:val="pt-PT"/>
        </w:rPr>
        <w:t>Computação Móvel:</w:t>
      </w:r>
    </w:p>
    <w:p w14:paraId="6BE148ED" w14:textId="0A2459C3" w:rsidR="00A44087" w:rsidRDefault="00A44087" w:rsidP="00A44087">
      <w:pPr>
        <w:pStyle w:val="ListParagraph"/>
        <w:spacing w:before="0"/>
        <w:ind w:left="142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t>Android Studio</w:t>
      </w:r>
      <w:r>
        <w:rPr>
          <w:rFonts w:eastAsiaTheme="minorHAnsi"/>
          <w:szCs w:val="22"/>
          <w:lang w:val="pt-PT"/>
        </w:rPr>
        <w:t xml:space="preserve"> – Criar a aplicação;</w:t>
      </w:r>
    </w:p>
    <w:p w14:paraId="5E1EA099" w14:textId="588FAE27" w:rsidR="00A44087" w:rsidRPr="009E3563" w:rsidRDefault="00A44087" w:rsidP="009E3563">
      <w:pPr>
        <w:pStyle w:val="ListParagraph"/>
        <w:spacing w:before="0"/>
        <w:ind w:left="142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t>SQLiteStudio</w:t>
      </w:r>
      <w:r w:rsidRPr="000F36C1">
        <w:rPr>
          <w:rFonts w:eastAsiaTheme="minorHAnsi"/>
          <w:szCs w:val="22"/>
          <w:lang w:val="pt-PT"/>
        </w:rPr>
        <w:t xml:space="preserve"> </w:t>
      </w:r>
      <w:r>
        <w:rPr>
          <w:rFonts w:eastAsiaTheme="minorHAnsi"/>
          <w:szCs w:val="22"/>
          <w:lang w:val="pt-PT"/>
        </w:rPr>
        <w:t>– Analisar a base de dados;</w:t>
      </w:r>
    </w:p>
    <w:p w14:paraId="4D6154D9" w14:textId="279F01D5" w:rsidR="00A44087" w:rsidRPr="000F36C1" w:rsidRDefault="00A44087" w:rsidP="00A44087">
      <w:pPr>
        <w:pStyle w:val="ListParagraph"/>
        <w:numPr>
          <w:ilvl w:val="0"/>
          <w:numId w:val="8"/>
        </w:numPr>
        <w:spacing w:before="0"/>
        <w:rPr>
          <w:rFonts w:eastAsiaTheme="minorHAnsi"/>
          <w:sz w:val="26"/>
          <w:szCs w:val="26"/>
          <w:lang w:val="pt-PT"/>
        </w:rPr>
      </w:pPr>
      <w:r w:rsidRPr="000F36C1">
        <w:rPr>
          <w:rFonts w:eastAsiaTheme="minorHAnsi"/>
          <w:sz w:val="26"/>
          <w:szCs w:val="26"/>
          <w:lang w:val="pt-PT"/>
        </w:rPr>
        <w:t>Análise e Projeto de Sistemas:</w:t>
      </w:r>
    </w:p>
    <w:p w14:paraId="57DA2587" w14:textId="50C41633" w:rsidR="00A44087" w:rsidRPr="009E3563" w:rsidRDefault="00A44087" w:rsidP="009E3563">
      <w:pPr>
        <w:pStyle w:val="ListParagraph"/>
        <w:spacing w:before="0"/>
        <w:ind w:left="1429"/>
        <w:rPr>
          <w:rFonts w:eastAsiaTheme="minorHAnsi"/>
          <w:szCs w:val="22"/>
          <w:lang w:val="pt-PT"/>
        </w:rPr>
      </w:pPr>
      <w:r>
        <w:rPr>
          <w:rFonts w:eastAsiaTheme="minorHAnsi"/>
          <w:szCs w:val="22"/>
          <w:lang w:val="pt-PT"/>
        </w:rPr>
        <w:t>Visio – Criação de diagramas;</w:t>
      </w:r>
    </w:p>
    <w:p w14:paraId="05D391F6" w14:textId="608E15C8" w:rsidR="00A44087" w:rsidRPr="000F36C1" w:rsidRDefault="00A44087" w:rsidP="00A44087">
      <w:pPr>
        <w:pStyle w:val="ListParagraph"/>
        <w:numPr>
          <w:ilvl w:val="0"/>
          <w:numId w:val="8"/>
        </w:numPr>
        <w:spacing w:before="0"/>
        <w:rPr>
          <w:rFonts w:eastAsiaTheme="minorHAnsi"/>
          <w:sz w:val="26"/>
          <w:szCs w:val="26"/>
          <w:lang w:val="pt-PT"/>
        </w:rPr>
      </w:pPr>
      <w:r w:rsidRPr="000F36C1">
        <w:rPr>
          <w:rFonts w:eastAsiaTheme="minorHAnsi"/>
          <w:sz w:val="26"/>
          <w:szCs w:val="26"/>
          <w:lang w:val="pt-PT"/>
        </w:rPr>
        <w:t>Armazenamento e Acesso a Dados:</w:t>
      </w:r>
    </w:p>
    <w:p w14:paraId="4FB8AE2D" w14:textId="566704EF" w:rsidR="001B7C24" w:rsidRDefault="00A44087" w:rsidP="009E3563">
      <w:pPr>
        <w:pStyle w:val="ListParagraph"/>
        <w:spacing w:before="0"/>
        <w:ind w:left="1429"/>
        <w:rPr>
          <w:rFonts w:eastAsiaTheme="minorHAnsi"/>
          <w:szCs w:val="22"/>
          <w:lang w:val="pt-PT"/>
        </w:rPr>
      </w:pPr>
      <w:r w:rsidRPr="000B0278">
        <w:rPr>
          <w:rFonts w:eastAsiaTheme="minorHAnsi"/>
          <w:i/>
          <w:szCs w:val="22"/>
          <w:lang w:val="pt-PT"/>
        </w:rPr>
        <w:t>SQL</w:t>
      </w:r>
      <w:r w:rsidR="00D53212" w:rsidRPr="000B0278">
        <w:rPr>
          <w:rFonts w:eastAsiaTheme="minorHAnsi"/>
          <w:i/>
          <w:szCs w:val="22"/>
          <w:lang w:val="pt-PT"/>
        </w:rPr>
        <w:t>ite</w:t>
      </w:r>
      <w:r>
        <w:rPr>
          <w:rFonts w:eastAsiaTheme="minorHAnsi"/>
          <w:szCs w:val="22"/>
          <w:lang w:val="pt-PT"/>
        </w:rPr>
        <w:t xml:space="preserve"> – Criação da base de dados;</w:t>
      </w:r>
    </w:p>
    <w:p w14:paraId="7A1B90EE" w14:textId="77777777" w:rsidR="009E3563" w:rsidRPr="009E3563" w:rsidRDefault="009E3563" w:rsidP="009E3563">
      <w:pPr>
        <w:pStyle w:val="ListParagraph"/>
        <w:spacing w:before="0"/>
        <w:ind w:left="1429"/>
        <w:rPr>
          <w:rFonts w:eastAsiaTheme="minorHAnsi"/>
          <w:szCs w:val="22"/>
          <w:lang w:val="pt-PT"/>
        </w:rPr>
      </w:pPr>
    </w:p>
    <w:p w14:paraId="7E050A9C" w14:textId="2094A2B1" w:rsidR="007D41B4" w:rsidRPr="00191668" w:rsidRDefault="007D41B4">
      <w:pPr>
        <w:pStyle w:val="Heading2"/>
        <w:rPr>
          <w:rFonts w:ascii="Times New Roman" w:hAnsi="Times New Roman" w:cs="Times New Roman"/>
        </w:rPr>
      </w:pPr>
      <w:bookmarkStart w:id="18" w:name="_Toc454354022"/>
      <w:bookmarkStart w:id="19" w:name="_Toc46052786"/>
      <w:bookmarkStart w:id="20" w:name="_Toc36029069"/>
      <w:bookmarkStart w:id="21" w:name="_Toc471737629"/>
      <w:bookmarkEnd w:id="0"/>
      <w:bookmarkEnd w:id="15"/>
      <w:r w:rsidRPr="00191668">
        <w:rPr>
          <w:rFonts w:ascii="Times New Roman" w:hAnsi="Times New Roman" w:cs="Times New Roman"/>
        </w:rPr>
        <w:t>Organização do relatório</w:t>
      </w:r>
      <w:bookmarkEnd w:id="18"/>
      <w:bookmarkEnd w:id="21"/>
    </w:p>
    <w:p w14:paraId="5BEFE114" w14:textId="0C954D08" w:rsidR="00C71B60" w:rsidRDefault="000F36C1">
      <w:pPr>
        <w:rPr>
          <w:lang w:val="pt-PT"/>
        </w:rPr>
      </w:pPr>
      <w:r>
        <w:rPr>
          <w:color w:val="FF0000"/>
          <w:lang w:val="pt-PT"/>
        </w:rPr>
        <w:tab/>
      </w:r>
      <w:r w:rsidR="001E69A7">
        <w:rPr>
          <w:lang w:val="pt-PT"/>
        </w:rPr>
        <w:t>Inicialmente</w:t>
      </w:r>
      <w:r>
        <w:rPr>
          <w:lang w:val="pt-PT"/>
        </w:rPr>
        <w:t xml:space="preserve">, começamos por </w:t>
      </w:r>
      <w:r w:rsidR="009701FE">
        <w:rPr>
          <w:lang w:val="pt-PT"/>
        </w:rPr>
        <w:t>tratar</w:t>
      </w:r>
      <w:r>
        <w:rPr>
          <w:lang w:val="pt-PT"/>
        </w:rPr>
        <w:t xml:space="preserve"> </w:t>
      </w:r>
      <w:r w:rsidR="009701FE">
        <w:rPr>
          <w:lang w:val="pt-PT"/>
        </w:rPr>
        <w:t>d</w:t>
      </w:r>
      <w:r w:rsidR="001E69A7">
        <w:rPr>
          <w:lang w:val="pt-PT"/>
        </w:rPr>
        <w:t xml:space="preserve">a análise </w:t>
      </w:r>
      <w:r w:rsidR="000B0278">
        <w:rPr>
          <w:lang w:val="pt-PT"/>
        </w:rPr>
        <w:t>do projeto</w:t>
      </w:r>
      <w:r>
        <w:rPr>
          <w:lang w:val="pt-PT"/>
        </w:rPr>
        <w:t xml:space="preserve">, </w:t>
      </w:r>
      <w:r w:rsidR="009701FE">
        <w:rPr>
          <w:lang w:val="pt-PT"/>
        </w:rPr>
        <w:t>onde exibimos os diagramas, que descrevem</w:t>
      </w:r>
      <w:r>
        <w:rPr>
          <w:lang w:val="pt-PT"/>
        </w:rPr>
        <w:t xml:space="preserve"> o que o utilizador pode</w:t>
      </w:r>
      <w:r w:rsidR="009701FE">
        <w:rPr>
          <w:lang w:val="pt-PT"/>
        </w:rPr>
        <w:t xml:space="preserve"> realizar com a aplicação, e os tipos de requisitos funcionais e não funcionais.</w:t>
      </w:r>
    </w:p>
    <w:p w14:paraId="7AE414C9" w14:textId="5E717B13" w:rsidR="00C05EF5" w:rsidRDefault="00C05EF5">
      <w:pPr>
        <w:rPr>
          <w:lang w:val="pt-PT"/>
        </w:rPr>
      </w:pPr>
      <w:r>
        <w:rPr>
          <w:lang w:val="pt-PT"/>
        </w:rPr>
        <w:tab/>
      </w:r>
      <w:r w:rsidR="00A4129D" w:rsidRPr="00A4129D">
        <w:rPr>
          <w:lang w:val="pt-PT"/>
        </w:rPr>
        <w:t>Posto isto, observamos</w:t>
      </w:r>
      <w:r w:rsidRPr="00A4129D">
        <w:rPr>
          <w:lang w:val="pt-PT"/>
        </w:rPr>
        <w:t xml:space="preserve"> o </w:t>
      </w:r>
      <w:r w:rsidR="006D21BD" w:rsidRPr="00A4129D">
        <w:rPr>
          <w:lang w:val="pt-PT"/>
        </w:rPr>
        <w:t>capítulo</w:t>
      </w:r>
      <w:r w:rsidRPr="00A4129D">
        <w:rPr>
          <w:lang w:val="pt-PT"/>
        </w:rPr>
        <w:t xml:space="preserve"> do desenvolvimento, onde </w:t>
      </w:r>
      <w:r w:rsidR="00A4129D" w:rsidRPr="00A4129D">
        <w:rPr>
          <w:lang w:val="pt-PT"/>
        </w:rPr>
        <w:t>contém, com descrição, tudo aquilo</w:t>
      </w:r>
      <w:r w:rsidRPr="00A4129D">
        <w:rPr>
          <w:lang w:val="pt-PT"/>
        </w:rPr>
        <w:t xml:space="preserve"> que </w:t>
      </w:r>
      <w:r w:rsidR="00A4129D" w:rsidRPr="00A4129D">
        <w:rPr>
          <w:lang w:val="pt-PT"/>
        </w:rPr>
        <w:t>foi realizado</w:t>
      </w:r>
      <w:r w:rsidRPr="00A4129D">
        <w:rPr>
          <w:lang w:val="pt-PT"/>
        </w:rPr>
        <w:t xml:space="preserve"> ao longo do </w:t>
      </w:r>
      <w:r w:rsidR="00A4129D" w:rsidRPr="00A4129D">
        <w:rPr>
          <w:lang w:val="pt-PT"/>
        </w:rPr>
        <w:t>projeto</w:t>
      </w:r>
      <w:r w:rsidR="00A4129D">
        <w:rPr>
          <w:lang w:val="pt-PT"/>
        </w:rPr>
        <w:t>,</w:t>
      </w:r>
      <w:r w:rsidRPr="00A4129D">
        <w:rPr>
          <w:lang w:val="pt-PT"/>
        </w:rPr>
        <w:t xml:space="preserve"> até </w:t>
      </w:r>
      <w:r w:rsidR="00A4129D">
        <w:rPr>
          <w:lang w:val="pt-PT"/>
        </w:rPr>
        <w:t xml:space="preserve">obter </w:t>
      </w:r>
      <w:r w:rsidRPr="00A4129D">
        <w:rPr>
          <w:lang w:val="pt-PT"/>
        </w:rPr>
        <w:t>o produto final.</w:t>
      </w:r>
    </w:p>
    <w:p w14:paraId="7D60EFB6" w14:textId="79631A8B" w:rsidR="00C05EF5" w:rsidRDefault="00C05EF5">
      <w:pPr>
        <w:rPr>
          <w:lang w:val="pt-PT"/>
        </w:rPr>
      </w:pPr>
      <w:r>
        <w:rPr>
          <w:lang w:val="pt-PT"/>
        </w:rPr>
        <w:tab/>
      </w:r>
      <w:r w:rsidR="00A4129D">
        <w:rPr>
          <w:lang w:val="pt-PT"/>
        </w:rPr>
        <w:t>De seguida é observável, um capítulo dedicado à disciplina de Armazenamento e Acesso a D</w:t>
      </w:r>
      <w:r>
        <w:rPr>
          <w:lang w:val="pt-PT"/>
        </w:rPr>
        <w:t xml:space="preserve">ados, </w:t>
      </w:r>
      <w:r w:rsidR="00A4129D">
        <w:rPr>
          <w:lang w:val="pt-PT"/>
        </w:rPr>
        <w:t>mostrando o Diagrama de Entidade Relação</w:t>
      </w:r>
      <w:r>
        <w:rPr>
          <w:lang w:val="pt-PT"/>
        </w:rPr>
        <w:t xml:space="preserve">, </w:t>
      </w:r>
      <w:r w:rsidR="00A4129D">
        <w:rPr>
          <w:lang w:val="pt-PT"/>
        </w:rPr>
        <w:t>composto por relações e tabelas.</w:t>
      </w:r>
    </w:p>
    <w:p w14:paraId="0C5365BA" w14:textId="551D7201" w:rsidR="006D21BD" w:rsidRDefault="00A4129D">
      <w:pPr>
        <w:rPr>
          <w:lang w:val="pt-PT"/>
        </w:rPr>
      </w:pPr>
      <w:r>
        <w:rPr>
          <w:lang w:val="pt-PT"/>
        </w:rPr>
        <w:tab/>
        <w:t>Relativamente à disciplina de Interação com D</w:t>
      </w:r>
      <w:r w:rsidR="006D21BD">
        <w:rPr>
          <w:lang w:val="pt-PT"/>
        </w:rPr>
        <w:t xml:space="preserve">ispositivos </w:t>
      </w:r>
      <w:r>
        <w:rPr>
          <w:lang w:val="pt-PT"/>
        </w:rPr>
        <w:t xml:space="preserve">Móveis, são descritos alguns detalhes do desenho em </w:t>
      </w:r>
      <w:r>
        <w:rPr>
          <w:i/>
          <w:lang w:val="pt-PT"/>
        </w:rPr>
        <w:t>wireframe</w:t>
      </w:r>
      <w:r w:rsidR="006D21BD">
        <w:rPr>
          <w:lang w:val="pt-PT"/>
        </w:rPr>
        <w:t xml:space="preserve">. </w:t>
      </w:r>
    </w:p>
    <w:p w14:paraId="35E8FE79" w14:textId="242DB0ED" w:rsidR="00D41B0B" w:rsidRDefault="006D21BD">
      <w:pPr>
        <w:rPr>
          <w:lang w:val="pt-PT"/>
        </w:rPr>
      </w:pPr>
      <w:r w:rsidRPr="006D21BD">
        <w:rPr>
          <w:color w:val="FF0000"/>
          <w:lang w:val="pt-PT"/>
        </w:rPr>
        <w:tab/>
      </w:r>
      <w:r w:rsidR="00A4129D">
        <w:rPr>
          <w:lang w:val="pt-PT"/>
        </w:rPr>
        <w:t>Para concluir</w:t>
      </w:r>
      <w:r w:rsidRPr="002512B8">
        <w:rPr>
          <w:lang w:val="pt-PT"/>
        </w:rPr>
        <w:t xml:space="preserve">, a parte da </w:t>
      </w:r>
      <w:r w:rsidR="005E60BC">
        <w:rPr>
          <w:lang w:val="pt-PT"/>
        </w:rPr>
        <w:t>implementação do código e passar de toda esta teoria para a prática.</w:t>
      </w:r>
      <w:r w:rsidRPr="002512B8">
        <w:rPr>
          <w:lang w:val="pt-PT"/>
        </w:rPr>
        <w:t xml:space="preserve"> </w:t>
      </w:r>
    </w:p>
    <w:p w14:paraId="07E92BC6" w14:textId="77777777" w:rsidR="00D41B0B" w:rsidRDefault="00D41B0B">
      <w:pPr>
        <w:spacing w:before="0" w:line="240" w:lineRule="auto"/>
        <w:jc w:val="left"/>
        <w:rPr>
          <w:lang w:val="pt-PT"/>
        </w:rPr>
      </w:pPr>
      <w:r>
        <w:rPr>
          <w:lang w:val="pt-PT"/>
        </w:rPr>
        <w:br w:type="page"/>
      </w:r>
    </w:p>
    <w:p w14:paraId="69AC4119" w14:textId="77777777" w:rsidR="007D41B4" w:rsidRDefault="007D41B4" w:rsidP="0039686A">
      <w:pPr>
        <w:pStyle w:val="Heading1"/>
        <w:rPr>
          <w:rFonts w:ascii="Times New Roman" w:hAnsi="Times New Roman" w:cs="Times New Roman"/>
        </w:rPr>
      </w:pPr>
      <w:bookmarkStart w:id="22" w:name="_Ref70766074"/>
      <w:bookmarkStart w:id="23" w:name="_Toc70819472"/>
      <w:bookmarkStart w:id="24" w:name="_Toc471737630"/>
      <w:bookmarkEnd w:id="19"/>
      <w:r w:rsidRPr="00191668">
        <w:rPr>
          <w:rFonts w:ascii="Times New Roman" w:hAnsi="Times New Roman" w:cs="Times New Roman"/>
        </w:rPr>
        <w:lastRenderedPageBreak/>
        <w:t>Desenvolvimento</w:t>
      </w:r>
      <w:bookmarkEnd w:id="22"/>
      <w:bookmarkEnd w:id="23"/>
      <w:bookmarkEnd w:id="24"/>
    </w:p>
    <w:p w14:paraId="6AB073F8" w14:textId="0FCA36E6" w:rsidR="000F36C1" w:rsidRDefault="00282028" w:rsidP="000F36C1">
      <w:pPr>
        <w:rPr>
          <w:lang w:val="pt-PT"/>
        </w:rPr>
      </w:pPr>
      <w:r>
        <w:rPr>
          <w:lang w:val="pt-PT"/>
        </w:rPr>
        <w:tab/>
        <w:t>Este projeto</w:t>
      </w:r>
      <w:r w:rsidR="000F36C1">
        <w:rPr>
          <w:lang w:val="pt-PT"/>
        </w:rPr>
        <w:t xml:space="preserve">, </w:t>
      </w:r>
      <w:r>
        <w:rPr>
          <w:lang w:val="pt-PT"/>
        </w:rPr>
        <w:t>foi concebido por três alunos, s</w:t>
      </w:r>
      <w:r w:rsidR="000F36C1">
        <w:rPr>
          <w:lang w:val="pt-PT"/>
        </w:rPr>
        <w:t xml:space="preserve">endo </w:t>
      </w:r>
      <w:r w:rsidR="000F36C1" w:rsidRPr="00B61194">
        <w:rPr>
          <w:lang w:val="pt-PT"/>
        </w:rPr>
        <w:t>mais</w:t>
      </w:r>
      <w:r w:rsidR="000F36C1">
        <w:rPr>
          <w:lang w:val="pt-PT"/>
        </w:rPr>
        <w:t xml:space="preserve"> fácil </w:t>
      </w:r>
      <w:r>
        <w:rPr>
          <w:lang w:val="pt-PT"/>
        </w:rPr>
        <w:t>a divisão</w:t>
      </w:r>
      <w:r w:rsidR="000F36C1">
        <w:rPr>
          <w:lang w:val="pt-PT"/>
        </w:rPr>
        <w:t xml:space="preserve"> </w:t>
      </w:r>
      <w:r>
        <w:rPr>
          <w:lang w:val="pt-PT"/>
        </w:rPr>
        <w:t>de</w:t>
      </w:r>
      <w:r w:rsidR="000F36C1">
        <w:rPr>
          <w:lang w:val="pt-PT"/>
        </w:rPr>
        <w:t xml:space="preserve"> tarefas </w:t>
      </w:r>
      <w:r>
        <w:rPr>
          <w:lang w:val="pt-PT"/>
        </w:rPr>
        <w:t>e partilha de conhecimento</w:t>
      </w:r>
      <w:r w:rsidR="00A23013">
        <w:rPr>
          <w:lang w:val="pt-PT"/>
        </w:rPr>
        <w:t>s</w:t>
      </w:r>
      <w:r w:rsidR="000F36C1">
        <w:rPr>
          <w:lang w:val="pt-PT"/>
        </w:rPr>
        <w:t>.</w:t>
      </w:r>
    </w:p>
    <w:p w14:paraId="1C1285D9" w14:textId="77777777" w:rsidR="00854D2C" w:rsidRDefault="000F36C1" w:rsidP="00D53212">
      <w:pPr>
        <w:spacing w:after="360"/>
        <w:ind w:firstLine="709"/>
        <w:rPr>
          <w:rFonts w:eastAsiaTheme="minorHAnsi"/>
          <w:szCs w:val="22"/>
          <w:lang w:val="pt-PT"/>
        </w:rPr>
      </w:pPr>
      <w:r>
        <w:rPr>
          <w:lang w:val="pt-PT"/>
        </w:rPr>
        <w:tab/>
      </w:r>
      <w:r w:rsidR="00D53212" w:rsidRPr="00874AAA">
        <w:rPr>
          <w:rFonts w:eastAsiaTheme="minorHAnsi"/>
          <w:szCs w:val="22"/>
          <w:lang w:val="pt-PT"/>
        </w:rPr>
        <w:t xml:space="preserve">Inicialmente, o maior foco foi a idealização </w:t>
      </w:r>
      <w:r w:rsidR="00D53212">
        <w:rPr>
          <w:rFonts w:eastAsiaTheme="minorHAnsi"/>
          <w:szCs w:val="22"/>
          <w:lang w:val="pt-PT"/>
        </w:rPr>
        <w:t xml:space="preserve">do projeto. </w:t>
      </w:r>
      <w:r w:rsidR="002E291D">
        <w:rPr>
          <w:rFonts w:eastAsiaTheme="minorHAnsi"/>
          <w:szCs w:val="22"/>
          <w:lang w:val="pt-PT"/>
        </w:rPr>
        <w:t>Iniciamos</w:t>
      </w:r>
      <w:r w:rsidR="00D53212">
        <w:rPr>
          <w:rFonts w:eastAsiaTheme="minorHAnsi"/>
          <w:szCs w:val="22"/>
          <w:lang w:val="pt-PT"/>
        </w:rPr>
        <w:t xml:space="preserve"> </w:t>
      </w:r>
      <w:r w:rsidR="002E291D">
        <w:rPr>
          <w:rFonts w:eastAsiaTheme="minorHAnsi"/>
          <w:szCs w:val="22"/>
          <w:lang w:val="pt-PT"/>
        </w:rPr>
        <w:t>pelo</w:t>
      </w:r>
      <w:r w:rsidR="00D53212" w:rsidRPr="00874AAA">
        <w:rPr>
          <w:rFonts w:eastAsiaTheme="minorHAnsi"/>
          <w:szCs w:val="22"/>
          <w:lang w:val="pt-PT"/>
        </w:rPr>
        <w:t xml:space="preserve"> </w:t>
      </w:r>
      <w:r w:rsidR="002E291D">
        <w:rPr>
          <w:rFonts w:eastAsiaTheme="minorHAnsi"/>
          <w:szCs w:val="22"/>
          <w:lang w:val="pt-PT"/>
        </w:rPr>
        <w:t>desenho</w:t>
      </w:r>
      <w:r w:rsidR="00D53212">
        <w:rPr>
          <w:rFonts w:eastAsiaTheme="minorHAnsi"/>
          <w:szCs w:val="22"/>
          <w:lang w:val="pt-PT"/>
        </w:rPr>
        <w:t xml:space="preserve"> </w:t>
      </w:r>
      <w:r w:rsidR="002E291D">
        <w:rPr>
          <w:rFonts w:eastAsiaTheme="minorHAnsi"/>
          <w:szCs w:val="22"/>
          <w:lang w:val="pt-PT"/>
        </w:rPr>
        <w:t>d</w:t>
      </w:r>
      <w:r w:rsidR="00D53212">
        <w:rPr>
          <w:rFonts w:eastAsiaTheme="minorHAnsi"/>
          <w:szCs w:val="22"/>
          <w:lang w:val="pt-PT"/>
        </w:rPr>
        <w:t>a aplicação em papel,</w:t>
      </w:r>
      <w:r w:rsidR="002E291D">
        <w:rPr>
          <w:rFonts w:eastAsiaTheme="minorHAnsi"/>
          <w:szCs w:val="22"/>
          <w:lang w:val="pt-PT"/>
        </w:rPr>
        <w:t xml:space="preserve"> para discu</w:t>
      </w:r>
      <w:r w:rsidR="00854D2C">
        <w:rPr>
          <w:rFonts w:eastAsiaTheme="minorHAnsi"/>
          <w:szCs w:val="22"/>
          <w:lang w:val="pt-PT"/>
        </w:rPr>
        <w:t xml:space="preserve">tirmos o posicionamento dos elementos a aparecer no ecrã. Sequentemente, passamos do papel para </w:t>
      </w:r>
      <w:r w:rsidR="00D53212">
        <w:rPr>
          <w:rFonts w:eastAsiaTheme="minorHAnsi"/>
          <w:szCs w:val="22"/>
          <w:lang w:val="pt-PT"/>
        </w:rPr>
        <w:t xml:space="preserve">o </w:t>
      </w:r>
      <w:r w:rsidR="00D53212" w:rsidRPr="00A93A23">
        <w:rPr>
          <w:rFonts w:eastAsiaTheme="minorHAnsi"/>
          <w:i/>
          <w:szCs w:val="22"/>
          <w:lang w:val="pt-PT"/>
        </w:rPr>
        <w:t>NinjaMock</w:t>
      </w:r>
      <w:r w:rsidR="00D53212">
        <w:rPr>
          <w:rFonts w:eastAsiaTheme="minorHAnsi"/>
          <w:szCs w:val="22"/>
          <w:lang w:val="pt-PT"/>
        </w:rPr>
        <w:t>, onde</w:t>
      </w:r>
      <w:r w:rsidR="00854D2C">
        <w:rPr>
          <w:rFonts w:eastAsiaTheme="minorHAnsi"/>
          <w:szCs w:val="22"/>
          <w:lang w:val="pt-PT"/>
        </w:rPr>
        <w:t xml:space="preserve"> é possível colocar </w:t>
      </w:r>
      <w:r w:rsidR="00854D2C" w:rsidRPr="00CF594D">
        <w:rPr>
          <w:rFonts w:eastAsiaTheme="minorHAnsi"/>
          <w:i/>
          <w:szCs w:val="22"/>
          <w:lang w:val="pt-PT"/>
        </w:rPr>
        <w:t>links</w:t>
      </w:r>
      <w:r w:rsidR="00854D2C">
        <w:rPr>
          <w:rFonts w:eastAsiaTheme="minorHAnsi"/>
          <w:szCs w:val="22"/>
          <w:lang w:val="pt-PT"/>
        </w:rPr>
        <w:t xml:space="preserve"> entre as páginas e visualizar tudo com maior rigor</w:t>
      </w:r>
      <w:r w:rsidR="00D53212">
        <w:rPr>
          <w:rFonts w:eastAsiaTheme="minorHAnsi"/>
          <w:szCs w:val="22"/>
          <w:lang w:val="pt-PT"/>
        </w:rPr>
        <w:t xml:space="preserve">. </w:t>
      </w:r>
      <w:r w:rsidR="00854D2C">
        <w:rPr>
          <w:rFonts w:eastAsiaTheme="minorHAnsi"/>
          <w:szCs w:val="22"/>
          <w:lang w:val="pt-PT"/>
        </w:rPr>
        <w:t>Posto isto, definimos cores e o tipo de letra da nossa aplicação, usando o Photoshop.</w:t>
      </w:r>
    </w:p>
    <w:p w14:paraId="3B139D61" w14:textId="2D138826" w:rsidR="00D53212" w:rsidRDefault="00854D2C" w:rsidP="00D53212">
      <w:pPr>
        <w:spacing w:after="360"/>
        <w:ind w:firstLine="709"/>
        <w:rPr>
          <w:rFonts w:eastAsiaTheme="minorHAnsi"/>
          <w:szCs w:val="22"/>
          <w:lang w:val="pt-PT"/>
        </w:rPr>
      </w:pPr>
      <w:r>
        <w:rPr>
          <w:rFonts w:eastAsiaTheme="minorHAnsi"/>
          <w:szCs w:val="22"/>
          <w:lang w:val="pt-PT"/>
        </w:rPr>
        <w:t>De seguida</w:t>
      </w:r>
      <w:r w:rsidR="00D53212">
        <w:rPr>
          <w:rFonts w:eastAsiaTheme="minorHAnsi"/>
          <w:szCs w:val="22"/>
          <w:lang w:val="pt-PT"/>
        </w:rPr>
        <w:t xml:space="preserve">, </w:t>
      </w:r>
      <w:r>
        <w:rPr>
          <w:rFonts w:eastAsiaTheme="minorHAnsi"/>
          <w:szCs w:val="22"/>
          <w:lang w:val="pt-PT"/>
        </w:rPr>
        <w:t>cuidamos da</w:t>
      </w:r>
      <w:r w:rsidR="004D56B6">
        <w:rPr>
          <w:rFonts w:eastAsiaTheme="minorHAnsi"/>
          <w:szCs w:val="22"/>
          <w:lang w:val="pt-PT"/>
        </w:rPr>
        <w:t xml:space="preserve"> análise do projeto,</w:t>
      </w:r>
      <w:r>
        <w:rPr>
          <w:rFonts w:eastAsiaTheme="minorHAnsi"/>
          <w:szCs w:val="22"/>
          <w:lang w:val="pt-PT"/>
        </w:rPr>
        <w:t xml:space="preserve"> nomeando requisitos funcionais e requisitos não funcionais, </w:t>
      </w:r>
      <w:r w:rsidR="00D60903">
        <w:rPr>
          <w:rFonts w:eastAsiaTheme="minorHAnsi"/>
          <w:szCs w:val="22"/>
          <w:lang w:val="pt-PT"/>
        </w:rPr>
        <w:t>estruturamos a base de dados (DER)</w:t>
      </w:r>
      <w:r w:rsidR="00C03F52">
        <w:rPr>
          <w:rFonts w:eastAsiaTheme="minorHAnsi"/>
          <w:szCs w:val="22"/>
          <w:lang w:val="pt-PT"/>
        </w:rPr>
        <w:t xml:space="preserve"> e construímos os diagramas necessários para a construção da aplicação, com o </w:t>
      </w:r>
      <w:r w:rsidR="00CF594D">
        <w:rPr>
          <w:rFonts w:eastAsiaTheme="minorHAnsi"/>
          <w:szCs w:val="22"/>
          <w:lang w:val="pt-PT"/>
        </w:rPr>
        <w:t>auxílio</w:t>
      </w:r>
      <w:r w:rsidR="00C03F52">
        <w:rPr>
          <w:rFonts w:eastAsiaTheme="minorHAnsi"/>
          <w:szCs w:val="22"/>
          <w:lang w:val="pt-PT"/>
        </w:rPr>
        <w:t xml:space="preserve"> </w:t>
      </w:r>
      <w:r>
        <w:rPr>
          <w:rFonts w:eastAsiaTheme="minorHAnsi"/>
          <w:szCs w:val="22"/>
          <w:lang w:val="pt-PT"/>
        </w:rPr>
        <w:t>do</w:t>
      </w:r>
      <w:r w:rsidR="004D56B6">
        <w:rPr>
          <w:rFonts w:eastAsiaTheme="minorHAnsi"/>
          <w:szCs w:val="22"/>
          <w:lang w:val="pt-PT"/>
        </w:rPr>
        <w:t xml:space="preserve"> </w:t>
      </w:r>
      <w:r w:rsidR="004D56B6" w:rsidRPr="00854D2C">
        <w:rPr>
          <w:rFonts w:eastAsiaTheme="minorHAnsi"/>
          <w:i/>
          <w:szCs w:val="22"/>
          <w:lang w:val="pt-PT"/>
        </w:rPr>
        <w:t>Visi</w:t>
      </w:r>
      <w:r w:rsidR="00C03F52">
        <w:rPr>
          <w:rFonts w:eastAsiaTheme="minorHAnsi"/>
          <w:i/>
          <w:szCs w:val="22"/>
          <w:lang w:val="pt-PT"/>
        </w:rPr>
        <w:t>o.</w:t>
      </w:r>
      <w:r w:rsidR="004D56B6">
        <w:rPr>
          <w:rFonts w:eastAsiaTheme="minorHAnsi"/>
          <w:szCs w:val="22"/>
          <w:lang w:val="pt-PT"/>
        </w:rPr>
        <w:t xml:space="preserve"> </w:t>
      </w:r>
    </w:p>
    <w:p w14:paraId="3CD80FE1" w14:textId="20051763" w:rsidR="00D53212" w:rsidRPr="006279D2" w:rsidRDefault="00EA56BD" w:rsidP="00D53212">
      <w:pPr>
        <w:spacing w:after="360"/>
        <w:ind w:firstLine="709"/>
        <w:rPr>
          <w:rFonts w:eastAsiaTheme="minorHAnsi"/>
          <w:szCs w:val="22"/>
          <w:lang w:val="pt-PT"/>
        </w:rPr>
      </w:pPr>
      <w:r>
        <w:rPr>
          <w:rFonts w:eastAsiaTheme="minorHAnsi"/>
          <w:szCs w:val="22"/>
          <w:lang w:val="pt-PT"/>
        </w:rPr>
        <w:t>Após a análise</w:t>
      </w:r>
      <w:r w:rsidR="00D53212">
        <w:rPr>
          <w:rFonts w:eastAsiaTheme="minorHAnsi"/>
          <w:szCs w:val="22"/>
          <w:lang w:val="pt-PT"/>
        </w:rPr>
        <w:t xml:space="preserve">, </w:t>
      </w:r>
      <w:r>
        <w:rPr>
          <w:rFonts w:eastAsiaTheme="minorHAnsi"/>
          <w:szCs w:val="22"/>
          <w:lang w:val="pt-PT"/>
        </w:rPr>
        <w:t xml:space="preserve">passamos para o </w:t>
      </w:r>
      <w:r w:rsidRPr="00EA56BD">
        <w:rPr>
          <w:rFonts w:eastAsiaTheme="minorHAnsi"/>
          <w:i/>
          <w:szCs w:val="22"/>
          <w:lang w:val="pt-PT"/>
        </w:rPr>
        <w:t>AndroidStudio</w:t>
      </w:r>
      <w:r>
        <w:rPr>
          <w:rFonts w:eastAsiaTheme="minorHAnsi"/>
          <w:szCs w:val="22"/>
          <w:lang w:val="pt-PT"/>
        </w:rPr>
        <w:t xml:space="preserve">, construindo contratos e o </w:t>
      </w:r>
      <w:r w:rsidRPr="00EA56BD">
        <w:rPr>
          <w:rFonts w:eastAsiaTheme="minorHAnsi"/>
          <w:i/>
          <w:szCs w:val="22"/>
          <w:lang w:val="pt-PT"/>
        </w:rPr>
        <w:t>OpenHelper</w:t>
      </w:r>
      <w:r>
        <w:rPr>
          <w:rFonts w:eastAsiaTheme="minorHAnsi"/>
          <w:szCs w:val="22"/>
          <w:lang w:val="pt-PT"/>
        </w:rPr>
        <w:t>. Durante a construção da base de dados</w:t>
      </w:r>
      <w:r w:rsidR="006279D2">
        <w:rPr>
          <w:rFonts w:eastAsiaTheme="minorHAnsi"/>
          <w:szCs w:val="22"/>
          <w:lang w:val="pt-PT"/>
        </w:rPr>
        <w:t xml:space="preserve"> no </w:t>
      </w:r>
      <w:r w:rsidR="006279D2" w:rsidRPr="00EA56BD">
        <w:rPr>
          <w:rFonts w:eastAsiaTheme="minorHAnsi"/>
          <w:i/>
          <w:szCs w:val="22"/>
          <w:lang w:val="pt-PT"/>
        </w:rPr>
        <w:t>AndroidStudio</w:t>
      </w:r>
      <w:r w:rsidR="006279D2">
        <w:rPr>
          <w:rFonts w:eastAsiaTheme="minorHAnsi"/>
          <w:szCs w:val="22"/>
          <w:lang w:val="pt-PT"/>
        </w:rPr>
        <w:t xml:space="preserve">, fomos fazendo, em paralelo, a base de dados em </w:t>
      </w:r>
      <w:r w:rsidR="006279D2" w:rsidRPr="006279D2">
        <w:rPr>
          <w:rFonts w:eastAsiaTheme="minorHAnsi"/>
          <w:i/>
          <w:szCs w:val="22"/>
          <w:lang w:val="pt-PT"/>
        </w:rPr>
        <w:t>Sql Server</w:t>
      </w:r>
      <w:r w:rsidR="006279D2">
        <w:rPr>
          <w:rFonts w:eastAsiaTheme="minorHAnsi"/>
          <w:szCs w:val="22"/>
          <w:lang w:val="pt-PT"/>
        </w:rPr>
        <w:t>, para uma mais fácil e melhor construção da base de dados.</w:t>
      </w:r>
    </w:p>
    <w:p w14:paraId="7707848A" w14:textId="04420794" w:rsidR="004D56B6" w:rsidRDefault="006279D2" w:rsidP="00D53212">
      <w:pPr>
        <w:spacing w:after="360"/>
        <w:ind w:firstLine="709"/>
        <w:rPr>
          <w:rFonts w:eastAsiaTheme="minorHAnsi"/>
          <w:szCs w:val="22"/>
          <w:lang w:val="pt-PT"/>
        </w:rPr>
      </w:pPr>
      <w:r>
        <w:rPr>
          <w:rFonts w:eastAsiaTheme="minorHAnsi"/>
          <w:szCs w:val="22"/>
          <w:lang w:val="pt-PT"/>
        </w:rPr>
        <w:t>Para terminar</w:t>
      </w:r>
      <w:r w:rsidR="004D56B6">
        <w:rPr>
          <w:rFonts w:eastAsiaTheme="minorHAnsi"/>
          <w:szCs w:val="22"/>
          <w:lang w:val="pt-PT"/>
        </w:rPr>
        <w:t xml:space="preserve">, </w:t>
      </w:r>
      <w:r>
        <w:rPr>
          <w:rFonts w:eastAsiaTheme="minorHAnsi"/>
          <w:szCs w:val="22"/>
          <w:lang w:val="pt-PT"/>
        </w:rPr>
        <w:t>algumas das maiores dificuldades sentidas, foi na implementação do código, pois este é um processo demorado, que exige bastante esforço e dedicação.</w:t>
      </w:r>
    </w:p>
    <w:p w14:paraId="75325C3B" w14:textId="07EC64B7" w:rsidR="000F36C1" w:rsidRDefault="00D53212" w:rsidP="000F36C1">
      <w:pPr>
        <w:rPr>
          <w:lang w:val="pt-PT"/>
        </w:rPr>
      </w:pPr>
      <w:r>
        <w:rPr>
          <w:lang w:val="pt-PT"/>
        </w:rPr>
        <w:t xml:space="preserve"> </w:t>
      </w:r>
    </w:p>
    <w:p w14:paraId="530E2D37" w14:textId="11FE9B73" w:rsidR="00324D3D" w:rsidRPr="00191668" w:rsidRDefault="00324D3D" w:rsidP="00324D3D">
      <w:pPr>
        <w:pStyle w:val="Heading2"/>
        <w:rPr>
          <w:rFonts w:ascii="Times New Roman" w:hAnsi="Times New Roman" w:cs="Times New Roman"/>
        </w:rPr>
      </w:pPr>
      <w:bookmarkStart w:id="25" w:name="_Toc454354028"/>
      <w:bookmarkStart w:id="26" w:name="_Toc471737631"/>
      <w:r w:rsidRPr="00191668">
        <w:rPr>
          <w:rFonts w:ascii="Times New Roman" w:hAnsi="Times New Roman" w:cs="Times New Roman"/>
        </w:rPr>
        <w:t>Persistência de dados</w:t>
      </w:r>
      <w:bookmarkEnd w:id="25"/>
      <w:bookmarkEnd w:id="26"/>
    </w:p>
    <w:p w14:paraId="40133128" w14:textId="322C5B8A" w:rsidR="00091E3D" w:rsidRDefault="0007716F" w:rsidP="00091E3D">
      <w:pPr>
        <w:pStyle w:val="Heading3"/>
        <w:rPr>
          <w:rFonts w:ascii="Times New Roman" w:hAnsi="Times New Roman" w:cs="Times New Roman"/>
        </w:rPr>
      </w:pPr>
      <w:bookmarkStart w:id="27" w:name="_Toc454354029"/>
      <w:bookmarkStart w:id="28" w:name="_Toc471737632"/>
      <w:r w:rsidRPr="00191668">
        <w:rPr>
          <w:rFonts w:ascii="Times New Roman" w:hAnsi="Times New Roman" w:cs="Times New Roman"/>
        </w:rPr>
        <w:t>Dados Exemplo</w:t>
      </w:r>
      <w:bookmarkEnd w:id="27"/>
      <w:bookmarkEnd w:id="28"/>
    </w:p>
    <w:p w14:paraId="64528AC0" w14:textId="77777777" w:rsidR="00091E3D" w:rsidRPr="00091E3D" w:rsidRDefault="00091E3D" w:rsidP="00091E3D">
      <w:pPr>
        <w:rPr>
          <w:lang w:val="pt-PT"/>
        </w:rPr>
      </w:pPr>
    </w:p>
    <w:tbl>
      <w:tblPr>
        <w:tblStyle w:val="TableGrid"/>
        <w:tblW w:w="11242" w:type="dxa"/>
        <w:tblInd w:w="-1211" w:type="dxa"/>
        <w:tblLayout w:type="fixed"/>
        <w:tblLook w:val="04A0" w:firstRow="1" w:lastRow="0" w:firstColumn="1" w:lastColumn="0" w:noHBand="0" w:noVBand="1"/>
      </w:tblPr>
      <w:tblGrid>
        <w:gridCol w:w="758"/>
        <w:gridCol w:w="1134"/>
        <w:gridCol w:w="1270"/>
        <w:gridCol w:w="992"/>
        <w:gridCol w:w="993"/>
        <w:gridCol w:w="850"/>
        <w:gridCol w:w="1701"/>
        <w:gridCol w:w="1559"/>
        <w:gridCol w:w="1985"/>
      </w:tblGrid>
      <w:tr w:rsidR="00091E3D" w:rsidRPr="00136407" w14:paraId="2FBA8976" w14:textId="77777777" w:rsidTr="00091E3D">
        <w:trPr>
          <w:trHeight w:val="445"/>
        </w:trPr>
        <w:tc>
          <w:tcPr>
            <w:tcW w:w="758" w:type="dxa"/>
          </w:tcPr>
          <w:p w14:paraId="3B519DBA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</w:t>
            </w:r>
          </w:p>
        </w:tc>
        <w:tc>
          <w:tcPr>
            <w:tcW w:w="1134" w:type="dxa"/>
          </w:tcPr>
          <w:p w14:paraId="451CCC60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Nome</w:t>
            </w:r>
          </w:p>
        </w:tc>
        <w:tc>
          <w:tcPr>
            <w:tcW w:w="1270" w:type="dxa"/>
          </w:tcPr>
          <w:p w14:paraId="7CD9569D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Género</w:t>
            </w:r>
          </w:p>
        </w:tc>
        <w:tc>
          <w:tcPr>
            <w:tcW w:w="992" w:type="dxa"/>
          </w:tcPr>
          <w:p w14:paraId="38DCB9C6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Altura</w:t>
            </w:r>
          </w:p>
        </w:tc>
        <w:tc>
          <w:tcPr>
            <w:tcW w:w="993" w:type="dxa"/>
          </w:tcPr>
          <w:p w14:paraId="06CFBAC6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Peso</w:t>
            </w:r>
          </w:p>
        </w:tc>
        <w:tc>
          <w:tcPr>
            <w:tcW w:w="850" w:type="dxa"/>
          </w:tcPr>
          <w:p w14:paraId="6A3CE93C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ade</w:t>
            </w:r>
          </w:p>
        </w:tc>
        <w:tc>
          <w:tcPr>
            <w:tcW w:w="1701" w:type="dxa"/>
          </w:tcPr>
          <w:p w14:paraId="3DCCA28D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Grau_Atividade</w:t>
            </w:r>
          </w:p>
        </w:tc>
        <w:tc>
          <w:tcPr>
            <w:tcW w:w="1559" w:type="dxa"/>
          </w:tcPr>
          <w:p w14:paraId="6E84C972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Meta_Atingir</w:t>
            </w:r>
          </w:p>
        </w:tc>
        <w:tc>
          <w:tcPr>
            <w:tcW w:w="1985" w:type="dxa"/>
          </w:tcPr>
          <w:p w14:paraId="77310C87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Calorias_Consumir</w:t>
            </w:r>
          </w:p>
        </w:tc>
      </w:tr>
      <w:tr w:rsidR="00091E3D" w:rsidRPr="00136407" w14:paraId="5B17F405" w14:textId="77777777" w:rsidTr="00091E3D">
        <w:trPr>
          <w:trHeight w:val="359"/>
        </w:trPr>
        <w:tc>
          <w:tcPr>
            <w:tcW w:w="758" w:type="dxa"/>
          </w:tcPr>
          <w:p w14:paraId="2238356E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134" w:type="dxa"/>
          </w:tcPr>
          <w:p w14:paraId="61669453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Manuel</w:t>
            </w:r>
          </w:p>
        </w:tc>
        <w:tc>
          <w:tcPr>
            <w:tcW w:w="1270" w:type="dxa"/>
          </w:tcPr>
          <w:p w14:paraId="37552C6A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Masculino</w:t>
            </w:r>
          </w:p>
        </w:tc>
        <w:tc>
          <w:tcPr>
            <w:tcW w:w="992" w:type="dxa"/>
          </w:tcPr>
          <w:p w14:paraId="5995A670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80</w:t>
            </w:r>
          </w:p>
        </w:tc>
        <w:tc>
          <w:tcPr>
            <w:tcW w:w="993" w:type="dxa"/>
          </w:tcPr>
          <w:p w14:paraId="5D1EFEE9" w14:textId="77777777" w:rsidR="00091E3D" w:rsidRPr="00136407" w:rsidRDefault="00091E3D" w:rsidP="00091E3D">
            <w:pPr>
              <w:keepNext/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75</w:t>
            </w:r>
          </w:p>
        </w:tc>
        <w:tc>
          <w:tcPr>
            <w:tcW w:w="850" w:type="dxa"/>
          </w:tcPr>
          <w:p w14:paraId="092623E3" w14:textId="77777777" w:rsidR="00091E3D" w:rsidRPr="00136407" w:rsidRDefault="00091E3D" w:rsidP="00091E3D">
            <w:pPr>
              <w:keepNext/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30</w:t>
            </w:r>
          </w:p>
        </w:tc>
        <w:tc>
          <w:tcPr>
            <w:tcW w:w="1701" w:type="dxa"/>
          </w:tcPr>
          <w:p w14:paraId="173B7CE1" w14:textId="77777777" w:rsidR="00091E3D" w:rsidRPr="00136407" w:rsidRDefault="00091E3D" w:rsidP="00091E3D">
            <w:pPr>
              <w:keepNext/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Ativo</w:t>
            </w:r>
          </w:p>
        </w:tc>
        <w:tc>
          <w:tcPr>
            <w:tcW w:w="1559" w:type="dxa"/>
          </w:tcPr>
          <w:p w14:paraId="60328D2B" w14:textId="77777777" w:rsidR="00091E3D" w:rsidRPr="00136407" w:rsidRDefault="00091E3D" w:rsidP="00091E3D">
            <w:pPr>
              <w:keepNext/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Manter peso</w:t>
            </w:r>
          </w:p>
        </w:tc>
        <w:tc>
          <w:tcPr>
            <w:tcW w:w="1985" w:type="dxa"/>
          </w:tcPr>
          <w:p w14:paraId="0E5E84C3" w14:textId="77777777" w:rsidR="00091E3D" w:rsidRPr="00136407" w:rsidRDefault="00091E3D" w:rsidP="00091E3D">
            <w:pPr>
              <w:keepNext/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855.20</w:t>
            </w:r>
          </w:p>
        </w:tc>
      </w:tr>
    </w:tbl>
    <w:p w14:paraId="40F95316" w14:textId="77777777" w:rsidR="00091E3D" w:rsidRDefault="00091E3D" w:rsidP="00091E3D">
      <w:pPr>
        <w:pStyle w:val="Caption"/>
        <w:outlineLvl w:val="2"/>
      </w:pPr>
      <w:bookmarkStart w:id="29" w:name="_Toc454316029"/>
      <w:bookmarkStart w:id="30" w:name="_Toc471737633"/>
      <w:r w:rsidRPr="00136407">
        <w:t xml:space="preserve">Tabela </w:t>
      </w:r>
      <w:r w:rsidR="00A3140C">
        <w:fldChar w:fldCharType="begin"/>
      </w:r>
      <w:r w:rsidR="00A3140C">
        <w:instrText xml:space="preserve"> SEQ Tabela \* ARABIC </w:instrText>
      </w:r>
      <w:r w:rsidR="00A3140C">
        <w:fldChar w:fldCharType="separate"/>
      </w:r>
      <w:r>
        <w:rPr>
          <w:noProof/>
        </w:rPr>
        <w:t>1</w:t>
      </w:r>
      <w:r w:rsidR="00A3140C">
        <w:rPr>
          <w:noProof/>
        </w:rPr>
        <w:fldChar w:fldCharType="end"/>
      </w:r>
      <w:r w:rsidRPr="00136407">
        <w:t xml:space="preserve"> Tabela </w:t>
      </w:r>
      <w:r>
        <w:t>Dados_Utilizador</w:t>
      </w:r>
      <w:bookmarkEnd w:id="29"/>
      <w:bookmarkEnd w:id="30"/>
    </w:p>
    <w:p w14:paraId="37F542B7" w14:textId="77777777" w:rsidR="00091E3D" w:rsidRPr="00A81D59" w:rsidRDefault="00091E3D" w:rsidP="00091E3D">
      <w:pPr>
        <w:rPr>
          <w:lang w:val="pt-PT"/>
        </w:rPr>
      </w:pPr>
    </w:p>
    <w:tbl>
      <w:tblPr>
        <w:tblStyle w:val="TableGrid"/>
        <w:tblW w:w="3897" w:type="dxa"/>
        <w:tblInd w:w="2222" w:type="dxa"/>
        <w:tblLayout w:type="fixed"/>
        <w:tblLook w:val="04A0" w:firstRow="1" w:lastRow="0" w:firstColumn="1" w:lastColumn="0" w:noHBand="0" w:noVBand="1"/>
      </w:tblPr>
      <w:tblGrid>
        <w:gridCol w:w="1346"/>
        <w:gridCol w:w="850"/>
        <w:gridCol w:w="1701"/>
      </w:tblGrid>
      <w:tr w:rsidR="00091E3D" w:rsidRPr="00136407" w14:paraId="7FD028C6" w14:textId="77777777" w:rsidTr="00091E3D">
        <w:trPr>
          <w:trHeight w:val="402"/>
        </w:trPr>
        <w:tc>
          <w:tcPr>
            <w:tcW w:w="1346" w:type="dxa"/>
          </w:tcPr>
          <w:p w14:paraId="570D4A82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lastRenderedPageBreak/>
              <w:t>ID</w:t>
            </w: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Unidade</w:t>
            </w:r>
          </w:p>
        </w:tc>
        <w:tc>
          <w:tcPr>
            <w:tcW w:w="850" w:type="dxa"/>
          </w:tcPr>
          <w:p w14:paraId="33F049E0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Nome</w:t>
            </w:r>
          </w:p>
        </w:tc>
        <w:tc>
          <w:tcPr>
            <w:tcW w:w="1701" w:type="dxa"/>
          </w:tcPr>
          <w:p w14:paraId="244ED864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Sigla</w:t>
            </w:r>
          </w:p>
        </w:tc>
      </w:tr>
      <w:tr w:rsidR="00091E3D" w:rsidRPr="00136407" w14:paraId="2E7CE970" w14:textId="77777777" w:rsidTr="00091E3D">
        <w:trPr>
          <w:trHeight w:val="359"/>
        </w:trPr>
        <w:tc>
          <w:tcPr>
            <w:tcW w:w="1346" w:type="dxa"/>
          </w:tcPr>
          <w:p w14:paraId="6FB939D3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850" w:type="dxa"/>
          </w:tcPr>
          <w:p w14:paraId="2FEC4445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Gramas</w:t>
            </w:r>
          </w:p>
        </w:tc>
        <w:tc>
          <w:tcPr>
            <w:tcW w:w="1701" w:type="dxa"/>
          </w:tcPr>
          <w:p w14:paraId="1603E535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G</w:t>
            </w:r>
          </w:p>
        </w:tc>
      </w:tr>
    </w:tbl>
    <w:p w14:paraId="09143699" w14:textId="77777777" w:rsidR="00091E3D" w:rsidRDefault="00091E3D" w:rsidP="00091E3D">
      <w:pPr>
        <w:pStyle w:val="Caption"/>
        <w:outlineLvl w:val="2"/>
      </w:pPr>
      <w:bookmarkStart w:id="31" w:name="_Toc471737634"/>
      <w:r w:rsidRPr="00136407">
        <w:t xml:space="preserve">Tabela </w:t>
      </w:r>
      <w:r>
        <w:t>2</w:t>
      </w:r>
      <w:r w:rsidRPr="00136407">
        <w:t xml:space="preserve"> Tabela </w:t>
      </w:r>
      <w:r>
        <w:t>Unidade</w:t>
      </w:r>
      <w:bookmarkEnd w:id="31"/>
    </w:p>
    <w:p w14:paraId="677F34F1" w14:textId="77777777" w:rsidR="00091E3D" w:rsidRPr="00A81D59" w:rsidRDefault="00091E3D" w:rsidP="00091E3D">
      <w:pPr>
        <w:rPr>
          <w:lang w:val="pt-PT"/>
        </w:rPr>
      </w:pPr>
    </w:p>
    <w:tbl>
      <w:tblPr>
        <w:tblStyle w:val="TableGrid"/>
        <w:tblW w:w="2986" w:type="dxa"/>
        <w:tblInd w:w="2682" w:type="dxa"/>
        <w:tblLayout w:type="fixed"/>
        <w:tblLook w:val="04A0" w:firstRow="1" w:lastRow="0" w:firstColumn="1" w:lastColumn="0" w:noHBand="0" w:noVBand="1"/>
      </w:tblPr>
      <w:tblGrid>
        <w:gridCol w:w="1346"/>
        <w:gridCol w:w="1640"/>
      </w:tblGrid>
      <w:tr w:rsidR="00091E3D" w:rsidRPr="00136407" w14:paraId="350BE385" w14:textId="77777777" w:rsidTr="00091E3D">
        <w:trPr>
          <w:trHeight w:val="402"/>
        </w:trPr>
        <w:tc>
          <w:tcPr>
            <w:tcW w:w="1346" w:type="dxa"/>
          </w:tcPr>
          <w:p w14:paraId="161EE595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TRefeicao</w:t>
            </w:r>
          </w:p>
        </w:tc>
        <w:tc>
          <w:tcPr>
            <w:tcW w:w="1640" w:type="dxa"/>
          </w:tcPr>
          <w:p w14:paraId="3A5A4B6A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NomeRefeicao</w:t>
            </w:r>
          </w:p>
        </w:tc>
      </w:tr>
      <w:tr w:rsidR="00091E3D" w:rsidRPr="00136407" w14:paraId="79560BDB" w14:textId="77777777" w:rsidTr="00091E3D">
        <w:trPr>
          <w:trHeight w:val="359"/>
        </w:trPr>
        <w:tc>
          <w:tcPr>
            <w:tcW w:w="1346" w:type="dxa"/>
          </w:tcPr>
          <w:p w14:paraId="24244022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640" w:type="dxa"/>
          </w:tcPr>
          <w:p w14:paraId="1DBD1186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Almoço</w:t>
            </w:r>
          </w:p>
        </w:tc>
      </w:tr>
      <w:tr w:rsidR="00091E3D" w:rsidRPr="00136407" w14:paraId="33B012C4" w14:textId="77777777" w:rsidTr="00091E3D">
        <w:trPr>
          <w:trHeight w:val="359"/>
        </w:trPr>
        <w:tc>
          <w:tcPr>
            <w:tcW w:w="1346" w:type="dxa"/>
          </w:tcPr>
          <w:p w14:paraId="7511CA04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2</w:t>
            </w:r>
          </w:p>
        </w:tc>
        <w:tc>
          <w:tcPr>
            <w:tcW w:w="1640" w:type="dxa"/>
          </w:tcPr>
          <w:p w14:paraId="467FE63A" w14:textId="77777777" w:rsidR="00091E3D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Jantar</w:t>
            </w:r>
          </w:p>
        </w:tc>
      </w:tr>
    </w:tbl>
    <w:p w14:paraId="04CCBEED" w14:textId="77777777" w:rsidR="00091E3D" w:rsidRDefault="00091E3D" w:rsidP="00091E3D">
      <w:pPr>
        <w:pStyle w:val="Caption"/>
        <w:outlineLvl w:val="2"/>
      </w:pPr>
      <w:bookmarkStart w:id="32" w:name="_Toc471737635"/>
      <w:r w:rsidRPr="00136407">
        <w:t xml:space="preserve">Tabela </w:t>
      </w:r>
      <w:r>
        <w:t>3</w:t>
      </w:r>
      <w:r w:rsidRPr="00136407">
        <w:t xml:space="preserve"> Tabela </w:t>
      </w:r>
      <w:r>
        <w:t>Tipo_Refeicao</w:t>
      </w:r>
      <w:bookmarkEnd w:id="32"/>
    </w:p>
    <w:p w14:paraId="3DC535C8" w14:textId="77777777" w:rsidR="00091E3D" w:rsidRPr="00A81D59" w:rsidRDefault="00091E3D" w:rsidP="00091E3D">
      <w:pPr>
        <w:rPr>
          <w:lang w:val="pt-PT"/>
        </w:rPr>
      </w:pPr>
    </w:p>
    <w:tbl>
      <w:tblPr>
        <w:tblStyle w:val="TableGrid"/>
        <w:tblW w:w="7299" w:type="dxa"/>
        <w:tblInd w:w="522" w:type="dxa"/>
        <w:tblLayout w:type="fixed"/>
        <w:tblLook w:val="04A0" w:firstRow="1" w:lastRow="0" w:firstColumn="1" w:lastColumn="0" w:noHBand="0" w:noVBand="1"/>
      </w:tblPr>
      <w:tblGrid>
        <w:gridCol w:w="1346"/>
        <w:gridCol w:w="850"/>
        <w:gridCol w:w="1701"/>
        <w:gridCol w:w="1701"/>
        <w:gridCol w:w="1701"/>
      </w:tblGrid>
      <w:tr w:rsidR="00091E3D" w:rsidRPr="00136407" w14:paraId="17114B7C" w14:textId="77777777" w:rsidTr="00091E3D">
        <w:trPr>
          <w:trHeight w:val="402"/>
        </w:trPr>
        <w:tc>
          <w:tcPr>
            <w:tcW w:w="1346" w:type="dxa"/>
          </w:tcPr>
          <w:p w14:paraId="51AD0F86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</w:t>
            </w: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Unidade</w:t>
            </w:r>
          </w:p>
        </w:tc>
        <w:tc>
          <w:tcPr>
            <w:tcW w:w="850" w:type="dxa"/>
          </w:tcPr>
          <w:p w14:paraId="773967A9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Nome</w:t>
            </w:r>
          </w:p>
        </w:tc>
        <w:tc>
          <w:tcPr>
            <w:tcW w:w="1701" w:type="dxa"/>
          </w:tcPr>
          <w:p w14:paraId="704AB262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QtdAconselhada</w:t>
            </w:r>
          </w:p>
        </w:tc>
        <w:tc>
          <w:tcPr>
            <w:tcW w:w="1701" w:type="dxa"/>
          </w:tcPr>
          <w:p w14:paraId="7CAA3A55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Unidade</w:t>
            </w:r>
          </w:p>
        </w:tc>
        <w:tc>
          <w:tcPr>
            <w:tcW w:w="1701" w:type="dxa"/>
          </w:tcPr>
          <w:p w14:paraId="298CBBE7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Calorias</w:t>
            </w:r>
          </w:p>
        </w:tc>
      </w:tr>
      <w:tr w:rsidR="00091E3D" w:rsidRPr="00136407" w14:paraId="094F58EB" w14:textId="77777777" w:rsidTr="00091E3D">
        <w:trPr>
          <w:trHeight w:val="359"/>
        </w:trPr>
        <w:tc>
          <w:tcPr>
            <w:tcW w:w="1346" w:type="dxa"/>
          </w:tcPr>
          <w:p w14:paraId="0D89A13A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850" w:type="dxa"/>
          </w:tcPr>
          <w:p w14:paraId="73FAE4FD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Arroz</w:t>
            </w:r>
          </w:p>
        </w:tc>
        <w:tc>
          <w:tcPr>
            <w:tcW w:w="1701" w:type="dxa"/>
          </w:tcPr>
          <w:p w14:paraId="7B2FC394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00</w:t>
            </w:r>
          </w:p>
        </w:tc>
        <w:tc>
          <w:tcPr>
            <w:tcW w:w="1701" w:type="dxa"/>
          </w:tcPr>
          <w:p w14:paraId="726F06C3" w14:textId="77777777" w:rsidR="00091E3D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701" w:type="dxa"/>
          </w:tcPr>
          <w:p w14:paraId="28636CBD" w14:textId="77777777" w:rsidR="00091E3D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20</w:t>
            </w:r>
          </w:p>
        </w:tc>
      </w:tr>
    </w:tbl>
    <w:p w14:paraId="4412E312" w14:textId="77777777" w:rsidR="00091E3D" w:rsidRDefault="00091E3D" w:rsidP="00091E3D">
      <w:pPr>
        <w:pStyle w:val="Caption"/>
        <w:outlineLvl w:val="2"/>
      </w:pPr>
      <w:bookmarkStart w:id="33" w:name="_Toc471737636"/>
      <w:r w:rsidRPr="00136407">
        <w:t xml:space="preserve">Tabela </w:t>
      </w:r>
      <w:r>
        <w:t>4</w:t>
      </w:r>
      <w:r w:rsidRPr="00136407">
        <w:t xml:space="preserve"> Tabela </w:t>
      </w:r>
      <w:r>
        <w:t>Alimentos</w:t>
      </w:r>
      <w:bookmarkEnd w:id="33"/>
    </w:p>
    <w:p w14:paraId="239E101E" w14:textId="77777777" w:rsidR="00091E3D" w:rsidRPr="00A81D59" w:rsidRDefault="00091E3D" w:rsidP="00091E3D">
      <w:pPr>
        <w:rPr>
          <w:lang w:val="pt-PT"/>
        </w:rPr>
      </w:pPr>
    </w:p>
    <w:tbl>
      <w:tblPr>
        <w:tblStyle w:val="TableGrid"/>
        <w:tblW w:w="3897" w:type="dxa"/>
        <w:tblInd w:w="2222" w:type="dxa"/>
        <w:tblLayout w:type="fixed"/>
        <w:tblLook w:val="04A0" w:firstRow="1" w:lastRow="0" w:firstColumn="1" w:lastColumn="0" w:noHBand="0" w:noVBand="1"/>
      </w:tblPr>
      <w:tblGrid>
        <w:gridCol w:w="1346"/>
        <w:gridCol w:w="1076"/>
        <w:gridCol w:w="1475"/>
      </w:tblGrid>
      <w:tr w:rsidR="00091E3D" w:rsidRPr="00136407" w14:paraId="6320339F" w14:textId="77777777" w:rsidTr="00091E3D">
        <w:trPr>
          <w:trHeight w:val="402"/>
        </w:trPr>
        <w:tc>
          <w:tcPr>
            <w:tcW w:w="1346" w:type="dxa"/>
          </w:tcPr>
          <w:p w14:paraId="01DD1BEE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</w:t>
            </w: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dRefeicao</w:t>
            </w:r>
          </w:p>
        </w:tc>
        <w:tc>
          <w:tcPr>
            <w:tcW w:w="1076" w:type="dxa"/>
          </w:tcPr>
          <w:p w14:paraId="1A852273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Data</w:t>
            </w:r>
          </w:p>
        </w:tc>
        <w:tc>
          <w:tcPr>
            <w:tcW w:w="1475" w:type="dxa"/>
          </w:tcPr>
          <w:p w14:paraId="008756F9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TRefeicao</w:t>
            </w:r>
          </w:p>
        </w:tc>
      </w:tr>
      <w:tr w:rsidR="00091E3D" w:rsidRPr="00136407" w14:paraId="1BA5E59D" w14:textId="77777777" w:rsidTr="00091E3D">
        <w:trPr>
          <w:trHeight w:val="359"/>
        </w:trPr>
        <w:tc>
          <w:tcPr>
            <w:tcW w:w="1346" w:type="dxa"/>
          </w:tcPr>
          <w:p w14:paraId="65693832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076" w:type="dxa"/>
          </w:tcPr>
          <w:p w14:paraId="109DCEE0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2016-2-1</w:t>
            </w:r>
          </w:p>
        </w:tc>
        <w:tc>
          <w:tcPr>
            <w:tcW w:w="1475" w:type="dxa"/>
          </w:tcPr>
          <w:p w14:paraId="111632C2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</w:tr>
    </w:tbl>
    <w:p w14:paraId="46668729" w14:textId="77777777" w:rsidR="00091E3D" w:rsidRDefault="00091E3D" w:rsidP="00091E3D">
      <w:pPr>
        <w:pStyle w:val="Caption"/>
        <w:outlineLvl w:val="2"/>
      </w:pPr>
      <w:bookmarkStart w:id="34" w:name="_Toc471737637"/>
      <w:r w:rsidRPr="00136407">
        <w:t xml:space="preserve">Tabela </w:t>
      </w:r>
      <w:r>
        <w:t>5</w:t>
      </w:r>
      <w:r w:rsidRPr="00136407">
        <w:t xml:space="preserve"> Tabela </w:t>
      </w:r>
      <w:r>
        <w:t>Refeicoes</w:t>
      </w:r>
      <w:bookmarkEnd w:id="34"/>
    </w:p>
    <w:p w14:paraId="665C028A" w14:textId="77777777" w:rsidR="00091E3D" w:rsidRPr="00A81D59" w:rsidRDefault="00091E3D" w:rsidP="00091E3D">
      <w:pPr>
        <w:rPr>
          <w:lang w:val="pt-PT"/>
        </w:rPr>
      </w:pPr>
    </w:p>
    <w:tbl>
      <w:tblPr>
        <w:tblStyle w:val="TableGrid"/>
        <w:tblW w:w="7299" w:type="dxa"/>
        <w:tblInd w:w="522" w:type="dxa"/>
        <w:tblLayout w:type="fixed"/>
        <w:tblLook w:val="04A0" w:firstRow="1" w:lastRow="0" w:firstColumn="1" w:lastColumn="0" w:noHBand="0" w:noVBand="1"/>
      </w:tblPr>
      <w:tblGrid>
        <w:gridCol w:w="1346"/>
        <w:gridCol w:w="1359"/>
        <w:gridCol w:w="1417"/>
        <w:gridCol w:w="1476"/>
        <w:gridCol w:w="1701"/>
      </w:tblGrid>
      <w:tr w:rsidR="00091E3D" w:rsidRPr="00136407" w14:paraId="2CE8FD0E" w14:textId="77777777" w:rsidTr="00091E3D">
        <w:trPr>
          <w:trHeight w:val="402"/>
        </w:trPr>
        <w:tc>
          <w:tcPr>
            <w:tcW w:w="1346" w:type="dxa"/>
          </w:tcPr>
          <w:p w14:paraId="72DA4F62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</w:t>
            </w:r>
          </w:p>
        </w:tc>
        <w:tc>
          <w:tcPr>
            <w:tcW w:w="1359" w:type="dxa"/>
          </w:tcPr>
          <w:p w14:paraId="3C2447FB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Alimento</w:t>
            </w:r>
          </w:p>
        </w:tc>
        <w:tc>
          <w:tcPr>
            <w:tcW w:w="1417" w:type="dxa"/>
          </w:tcPr>
          <w:p w14:paraId="56EA38E1" w14:textId="77777777" w:rsidR="00091E3D" w:rsidRPr="00136407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Quantidade</w:t>
            </w:r>
          </w:p>
        </w:tc>
        <w:tc>
          <w:tcPr>
            <w:tcW w:w="1476" w:type="dxa"/>
          </w:tcPr>
          <w:p w14:paraId="729501A0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Calorias</w:t>
            </w:r>
          </w:p>
        </w:tc>
        <w:tc>
          <w:tcPr>
            <w:tcW w:w="1701" w:type="dxa"/>
          </w:tcPr>
          <w:p w14:paraId="596C5AEC" w14:textId="77777777" w:rsidR="00091E3D" w:rsidRDefault="00091E3D" w:rsidP="00091E3D">
            <w:pPr>
              <w:rPr>
                <w:rFonts w:ascii="Tahoma" w:hAnsi="Tahoma" w:cs="Apple Symbols"/>
                <w:b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b/>
                <w:sz w:val="18"/>
                <w:szCs w:val="18"/>
                <w:lang w:val="pt-PT"/>
              </w:rPr>
              <w:t>IdRefeicao</w:t>
            </w:r>
          </w:p>
        </w:tc>
      </w:tr>
      <w:tr w:rsidR="00091E3D" w:rsidRPr="00136407" w14:paraId="6A083DDB" w14:textId="77777777" w:rsidTr="00091E3D">
        <w:trPr>
          <w:trHeight w:val="359"/>
        </w:trPr>
        <w:tc>
          <w:tcPr>
            <w:tcW w:w="1346" w:type="dxa"/>
          </w:tcPr>
          <w:p w14:paraId="0140DC74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 w:rsidRPr="00136407"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359" w:type="dxa"/>
          </w:tcPr>
          <w:p w14:paraId="305603DE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  <w:tc>
          <w:tcPr>
            <w:tcW w:w="1417" w:type="dxa"/>
          </w:tcPr>
          <w:p w14:paraId="6EDF1830" w14:textId="77777777" w:rsidR="00091E3D" w:rsidRPr="00136407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00</w:t>
            </w:r>
          </w:p>
        </w:tc>
        <w:tc>
          <w:tcPr>
            <w:tcW w:w="1476" w:type="dxa"/>
          </w:tcPr>
          <w:p w14:paraId="7FAFEC25" w14:textId="77777777" w:rsidR="00091E3D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00</w:t>
            </w:r>
          </w:p>
        </w:tc>
        <w:tc>
          <w:tcPr>
            <w:tcW w:w="1701" w:type="dxa"/>
          </w:tcPr>
          <w:p w14:paraId="1B035608" w14:textId="77777777" w:rsidR="00091E3D" w:rsidRDefault="00091E3D" w:rsidP="00091E3D">
            <w:pPr>
              <w:rPr>
                <w:rFonts w:ascii="Tahoma" w:hAnsi="Tahoma" w:cs="Apple Symbols"/>
                <w:sz w:val="18"/>
                <w:szCs w:val="18"/>
                <w:lang w:val="pt-PT"/>
              </w:rPr>
            </w:pPr>
            <w:r>
              <w:rPr>
                <w:rFonts w:ascii="Tahoma" w:hAnsi="Tahoma" w:cs="Apple Symbols"/>
                <w:sz w:val="18"/>
                <w:szCs w:val="18"/>
                <w:lang w:val="pt-PT"/>
              </w:rPr>
              <w:t>1</w:t>
            </w:r>
          </w:p>
        </w:tc>
      </w:tr>
    </w:tbl>
    <w:p w14:paraId="5939E94D" w14:textId="77777777" w:rsidR="00091E3D" w:rsidRDefault="00091E3D" w:rsidP="00091E3D">
      <w:pPr>
        <w:pStyle w:val="Caption"/>
        <w:outlineLvl w:val="2"/>
      </w:pPr>
      <w:bookmarkStart w:id="35" w:name="_Toc471737638"/>
      <w:r w:rsidRPr="00136407">
        <w:t xml:space="preserve">Tabela </w:t>
      </w:r>
      <w:r>
        <w:t>6</w:t>
      </w:r>
      <w:r w:rsidRPr="00136407">
        <w:t xml:space="preserve"> Tabela </w:t>
      </w:r>
      <w:r>
        <w:t>Consumos</w:t>
      </w:r>
      <w:bookmarkEnd w:id="35"/>
    </w:p>
    <w:p w14:paraId="70BDA69C" w14:textId="327B7A2A" w:rsidR="005F5001" w:rsidRDefault="005F5001" w:rsidP="00091E3D">
      <w:pPr>
        <w:spacing w:before="0" w:line="240" w:lineRule="auto"/>
        <w:jc w:val="left"/>
      </w:pPr>
    </w:p>
    <w:p w14:paraId="460A77EC" w14:textId="77777777" w:rsidR="00091E3D" w:rsidRDefault="00091E3D" w:rsidP="00091E3D">
      <w:pPr>
        <w:spacing w:before="0" w:line="240" w:lineRule="auto"/>
        <w:jc w:val="left"/>
      </w:pPr>
    </w:p>
    <w:p w14:paraId="1AA76A55" w14:textId="77777777" w:rsidR="00091E3D" w:rsidRDefault="00091E3D" w:rsidP="00091E3D">
      <w:pPr>
        <w:spacing w:before="0" w:line="240" w:lineRule="auto"/>
        <w:jc w:val="left"/>
      </w:pPr>
    </w:p>
    <w:p w14:paraId="23A7114D" w14:textId="77777777" w:rsidR="00091E3D" w:rsidRPr="00091E3D" w:rsidRDefault="00091E3D" w:rsidP="00091E3D">
      <w:pPr>
        <w:spacing w:before="0" w:line="240" w:lineRule="auto"/>
        <w:jc w:val="left"/>
        <w:rPr>
          <w:b/>
          <w:bCs/>
          <w:lang w:val="pt-PT"/>
        </w:rPr>
      </w:pPr>
    </w:p>
    <w:p w14:paraId="45BB50EC" w14:textId="77777777" w:rsidR="00091E3D" w:rsidRDefault="00091E3D">
      <w:pPr>
        <w:spacing w:before="0" w:line="240" w:lineRule="auto"/>
        <w:jc w:val="left"/>
        <w:rPr>
          <w:b/>
          <w:bCs/>
          <w:lang w:val="pt-PT"/>
        </w:rPr>
      </w:pPr>
      <w:r>
        <w:br w:type="page"/>
      </w:r>
    </w:p>
    <w:p w14:paraId="3E5EA66B" w14:textId="47FCBBBE" w:rsidR="0007716F" w:rsidRPr="00191668" w:rsidRDefault="0007716F" w:rsidP="0007716F">
      <w:pPr>
        <w:pStyle w:val="Heading3"/>
        <w:rPr>
          <w:rFonts w:ascii="Times New Roman" w:hAnsi="Times New Roman" w:cs="Times New Roman"/>
        </w:rPr>
      </w:pPr>
      <w:bookmarkStart w:id="36" w:name="_Toc454354030"/>
      <w:bookmarkStart w:id="37" w:name="_Toc471737639"/>
      <w:r w:rsidRPr="00191668">
        <w:rPr>
          <w:rFonts w:ascii="Times New Roman" w:hAnsi="Times New Roman" w:cs="Times New Roman"/>
        </w:rPr>
        <w:lastRenderedPageBreak/>
        <w:t>DER</w:t>
      </w:r>
      <w:bookmarkEnd w:id="36"/>
      <w:bookmarkEnd w:id="37"/>
    </w:p>
    <w:p w14:paraId="57F5F851" w14:textId="4E6AEB1B" w:rsidR="00B17FB8" w:rsidRPr="00191668" w:rsidRDefault="00A3140C" w:rsidP="00B17FB8">
      <w:pPr>
        <w:keepNext/>
        <w:jc w:val="center"/>
        <w:rPr>
          <w:lang w:val="pt-PT"/>
        </w:rPr>
      </w:pPr>
      <w:r>
        <w:rPr>
          <w:noProof/>
        </w:rPr>
        <w:object w:dxaOrig="1440" w:dyaOrig="1440" w14:anchorId="1068DF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-14.1pt;margin-top:9.65pt;width:464.5pt;height:205.1pt;z-index:251676160;mso-position-horizontal-relative:text;mso-position-vertical-relative:text" wrapcoords="4913 177 4913 7259 -39 8498 0 21423 4289 21423 5965 21423 9084 20538 9045 20007 10254 20007 21600 18767 21600 12128 21366 11862 20079 11508 20079 4426 15986 3010 15986 177 4913 177">
            <v:imagedata r:id="rId10" o:title=""/>
            <w10:wrap type="tight"/>
          </v:shape>
          <o:OLEObject Type="Embed" ProgID="Visio.Drawing.11" ShapeID="_x0000_s1037" DrawAspect="Content" ObjectID="_1545479530" r:id="rId11"/>
        </w:object>
      </w:r>
    </w:p>
    <w:p w14:paraId="52EBD526" w14:textId="77777777" w:rsidR="007E75DE" w:rsidRDefault="007E75DE" w:rsidP="00B17FB8">
      <w:pPr>
        <w:pStyle w:val="Caption"/>
        <w:rPr>
          <w:rFonts w:cs="Times New Roman"/>
        </w:rPr>
      </w:pPr>
      <w:bookmarkStart w:id="38" w:name="_Toc453262120"/>
    </w:p>
    <w:p w14:paraId="3C5CFCD4" w14:textId="77777777" w:rsidR="007E75DE" w:rsidRDefault="007E75DE" w:rsidP="00B17FB8">
      <w:pPr>
        <w:pStyle w:val="Caption"/>
        <w:rPr>
          <w:rFonts w:cs="Times New Roman"/>
        </w:rPr>
      </w:pPr>
    </w:p>
    <w:p w14:paraId="4B4AA85C" w14:textId="77777777" w:rsidR="007E75DE" w:rsidRDefault="007E75DE" w:rsidP="00B17FB8">
      <w:pPr>
        <w:pStyle w:val="Caption"/>
        <w:rPr>
          <w:rFonts w:cs="Times New Roman"/>
        </w:rPr>
      </w:pPr>
    </w:p>
    <w:p w14:paraId="413A739B" w14:textId="2FCC3711" w:rsidR="00CF4E57" w:rsidRDefault="00B17FB8" w:rsidP="007E75DE">
      <w:pPr>
        <w:pStyle w:val="Caption"/>
        <w:rPr>
          <w:rFonts w:cs="Times New Roman"/>
        </w:rPr>
      </w:pPr>
      <w:r w:rsidRPr="00191668">
        <w:rPr>
          <w:rFonts w:cs="Times New Roman"/>
        </w:rPr>
        <w:t>Fig</w:t>
      </w:r>
      <w:r w:rsidR="002A6736" w:rsidRPr="002A6736">
        <w:rPr>
          <w:rFonts w:cs="Times New Roman"/>
        </w:rPr>
        <w:t xml:space="preserve"> 4</w:t>
      </w:r>
      <w:r w:rsidRPr="00191668">
        <w:rPr>
          <w:rFonts w:cs="Times New Roman"/>
        </w:rPr>
        <w:t xml:space="preserve"> DER </w:t>
      </w:r>
      <w:bookmarkEnd w:id="38"/>
      <w:r w:rsidR="00CF4E57">
        <w:rPr>
          <w:rFonts w:cs="Times New Roman"/>
        </w:rPr>
        <w:t>da aplicação</w:t>
      </w:r>
    </w:p>
    <w:p w14:paraId="48696536" w14:textId="77777777" w:rsidR="007E75DE" w:rsidRPr="007E75DE" w:rsidRDefault="007E75DE" w:rsidP="007E75DE">
      <w:pPr>
        <w:rPr>
          <w:lang w:val="pt-PT"/>
        </w:rPr>
      </w:pPr>
    </w:p>
    <w:p w14:paraId="7A71DB72" w14:textId="34B71463" w:rsidR="00CF4E57" w:rsidRDefault="00CF4E57" w:rsidP="00CF4E57">
      <w:pPr>
        <w:rPr>
          <w:lang w:val="pt-PT"/>
        </w:rPr>
      </w:pPr>
      <w:r>
        <w:rPr>
          <w:lang w:val="pt-PT"/>
        </w:rPr>
        <w:tab/>
        <w:t xml:space="preserve">O </w:t>
      </w:r>
      <w:r w:rsidR="00B817BF">
        <w:rPr>
          <w:lang w:val="pt-PT"/>
        </w:rPr>
        <w:t xml:space="preserve">Diagrama de Entidade Relação, é composto por 6 </w:t>
      </w:r>
      <w:r>
        <w:rPr>
          <w:lang w:val="pt-PT"/>
        </w:rPr>
        <w:t xml:space="preserve">tabelas, </w:t>
      </w:r>
      <w:r w:rsidR="00B817BF">
        <w:rPr>
          <w:lang w:val="pt-PT"/>
        </w:rPr>
        <w:t>onde apenas</w:t>
      </w:r>
      <w:r>
        <w:rPr>
          <w:lang w:val="pt-PT"/>
        </w:rPr>
        <w:t xml:space="preserve">, </w:t>
      </w:r>
      <w:r w:rsidR="00B817BF">
        <w:rPr>
          <w:lang w:val="pt-PT"/>
        </w:rPr>
        <w:t>cinco</w:t>
      </w:r>
      <w:r>
        <w:rPr>
          <w:lang w:val="pt-PT"/>
        </w:rPr>
        <w:t xml:space="preserve"> </w:t>
      </w:r>
      <w:r w:rsidR="00B817BF">
        <w:rPr>
          <w:lang w:val="pt-PT"/>
        </w:rPr>
        <w:t>estão relacionadas entre si.</w:t>
      </w:r>
    </w:p>
    <w:p w14:paraId="232533F9" w14:textId="45F3E5A8" w:rsidR="00CF4E57" w:rsidRDefault="006930E6" w:rsidP="00CF4E57">
      <w:pPr>
        <w:rPr>
          <w:lang w:val="pt-PT"/>
        </w:rPr>
      </w:pPr>
      <w:r>
        <w:rPr>
          <w:lang w:val="pt-PT"/>
        </w:rPr>
        <w:tab/>
        <w:t>A</w:t>
      </w:r>
      <w:r w:rsidR="00CF4E57">
        <w:rPr>
          <w:lang w:val="pt-PT"/>
        </w:rPr>
        <w:t xml:space="preserve"> </w:t>
      </w:r>
      <w:r>
        <w:rPr>
          <w:lang w:val="pt-PT"/>
        </w:rPr>
        <w:t>tabela “Dados_Utilizador”,</w:t>
      </w:r>
      <w:r w:rsidR="00CF4E57">
        <w:rPr>
          <w:lang w:val="pt-PT"/>
        </w:rPr>
        <w:t xml:space="preserve"> serve</w:t>
      </w:r>
      <w:r>
        <w:rPr>
          <w:lang w:val="pt-PT"/>
        </w:rPr>
        <w:t xml:space="preserve"> apenas</w:t>
      </w:r>
      <w:r w:rsidR="00CF4E57">
        <w:rPr>
          <w:lang w:val="pt-PT"/>
        </w:rPr>
        <w:t xml:space="preserve"> para </w:t>
      </w:r>
      <w:r w:rsidR="00B817BF">
        <w:rPr>
          <w:lang w:val="pt-PT"/>
        </w:rPr>
        <w:t xml:space="preserve">a </w:t>
      </w:r>
      <w:r w:rsidR="00CF4E57">
        <w:rPr>
          <w:lang w:val="pt-PT"/>
        </w:rPr>
        <w:t>recolh</w:t>
      </w:r>
      <w:r w:rsidR="00B817BF">
        <w:rPr>
          <w:lang w:val="pt-PT"/>
        </w:rPr>
        <w:t>a</w:t>
      </w:r>
      <w:r w:rsidR="00CF4E57">
        <w:rPr>
          <w:lang w:val="pt-PT"/>
        </w:rPr>
        <w:t xml:space="preserve"> </w:t>
      </w:r>
      <w:r w:rsidR="00B817BF">
        <w:rPr>
          <w:lang w:val="pt-PT"/>
        </w:rPr>
        <w:t>d</w:t>
      </w:r>
      <w:r w:rsidR="00CF4E57">
        <w:rPr>
          <w:lang w:val="pt-PT"/>
        </w:rPr>
        <w:t xml:space="preserve">os dados do utilizador, nos </w:t>
      </w:r>
      <w:r w:rsidR="009D4B14">
        <w:rPr>
          <w:lang w:val="pt-PT"/>
        </w:rPr>
        <w:t>quatro</w:t>
      </w:r>
      <w:r w:rsidR="00CF4E57">
        <w:rPr>
          <w:lang w:val="pt-PT"/>
        </w:rPr>
        <w:t xml:space="preserve"> primeiros passos da nossa aplicação.</w:t>
      </w:r>
    </w:p>
    <w:p w14:paraId="2B7AA040" w14:textId="22A4A6F8" w:rsidR="00CF4E57" w:rsidRDefault="00CF4E57" w:rsidP="00CF4E57">
      <w:pPr>
        <w:rPr>
          <w:lang w:val="pt-PT"/>
        </w:rPr>
      </w:pPr>
      <w:r>
        <w:rPr>
          <w:lang w:val="pt-PT"/>
        </w:rPr>
        <w:tab/>
      </w:r>
      <w:r w:rsidR="009D4B14">
        <w:rPr>
          <w:lang w:val="pt-PT"/>
        </w:rPr>
        <w:t>A</w:t>
      </w:r>
      <w:r>
        <w:rPr>
          <w:lang w:val="pt-PT"/>
        </w:rPr>
        <w:t xml:space="preserve"> tabela “Alimentos”,</w:t>
      </w:r>
      <w:r w:rsidR="009D4B14">
        <w:rPr>
          <w:lang w:val="pt-PT"/>
        </w:rPr>
        <w:t xml:space="preserve"> é composta por 5 atributos, sendo um deles uma chave estrangeira</w:t>
      </w:r>
      <w:r w:rsidR="00F83196">
        <w:rPr>
          <w:lang w:val="pt-PT"/>
        </w:rPr>
        <w:t xml:space="preserve"> (Unidade) e </w:t>
      </w:r>
      <w:r w:rsidR="00CF594D">
        <w:rPr>
          <w:lang w:val="pt-PT"/>
        </w:rPr>
        <w:t>outra chave primária</w:t>
      </w:r>
      <w:r w:rsidR="00F83196">
        <w:rPr>
          <w:lang w:val="pt-PT"/>
        </w:rPr>
        <w:t xml:space="preserve"> (IdAlimento)</w:t>
      </w:r>
      <w:r w:rsidR="00E263D5">
        <w:rPr>
          <w:lang w:val="pt-PT"/>
        </w:rPr>
        <w:t>.</w:t>
      </w:r>
      <w:r>
        <w:rPr>
          <w:lang w:val="pt-PT"/>
        </w:rPr>
        <w:t xml:space="preserve"> </w:t>
      </w:r>
    </w:p>
    <w:p w14:paraId="54CEBF73" w14:textId="07578BB0" w:rsidR="002D5564" w:rsidRDefault="002D5564" w:rsidP="00CF4E57">
      <w:pPr>
        <w:rPr>
          <w:lang w:val="pt-PT"/>
        </w:rPr>
      </w:pPr>
      <w:r>
        <w:rPr>
          <w:lang w:val="pt-PT"/>
        </w:rPr>
        <w:tab/>
      </w:r>
      <w:r w:rsidR="00F83196">
        <w:rPr>
          <w:lang w:val="pt-PT"/>
        </w:rPr>
        <w:t>A</w:t>
      </w:r>
      <w:r>
        <w:rPr>
          <w:lang w:val="pt-PT"/>
        </w:rPr>
        <w:t xml:space="preserve"> tabela “Uni</w:t>
      </w:r>
      <w:r w:rsidR="00F83196">
        <w:rPr>
          <w:lang w:val="pt-PT"/>
        </w:rPr>
        <w:t>dade”, é composta por 3 atributos. Esta tabela é importante porque todos os alimentos têm um certo tipo de unidade, daí o relacionamento com a tabela “Alimentos”, para evitar a redundância de dados.</w:t>
      </w:r>
    </w:p>
    <w:p w14:paraId="27AF03F2" w14:textId="48FEDF09" w:rsidR="002D5564" w:rsidRDefault="002D5564" w:rsidP="00CF4E57">
      <w:pPr>
        <w:rPr>
          <w:lang w:val="pt-PT"/>
        </w:rPr>
      </w:pPr>
      <w:r>
        <w:rPr>
          <w:lang w:val="pt-PT"/>
        </w:rPr>
        <w:tab/>
      </w:r>
      <w:r w:rsidR="00F83196">
        <w:rPr>
          <w:lang w:val="pt-PT"/>
        </w:rPr>
        <w:t>A</w:t>
      </w:r>
      <w:r>
        <w:rPr>
          <w:lang w:val="pt-PT"/>
        </w:rPr>
        <w:t xml:space="preserve"> tabela “Tipo_Refeicao”,</w:t>
      </w:r>
      <w:r w:rsidR="00F83196" w:rsidRPr="00F83196">
        <w:rPr>
          <w:lang w:val="pt-PT"/>
        </w:rPr>
        <w:t xml:space="preserve"> </w:t>
      </w:r>
      <w:r w:rsidR="00F83196">
        <w:rPr>
          <w:lang w:val="pt-PT"/>
        </w:rPr>
        <w:t xml:space="preserve">é composta por 2 atributos. </w:t>
      </w:r>
      <w:r w:rsidR="0060650C">
        <w:rPr>
          <w:lang w:val="pt-PT"/>
        </w:rPr>
        <w:t>Um que identifica a refeição e outro com o nome da refeição (Pequeno-Almoço, Almoço, Jantar e Outras-Refeições).</w:t>
      </w:r>
    </w:p>
    <w:p w14:paraId="492145F2" w14:textId="5599B76F" w:rsidR="002D5564" w:rsidRDefault="00CC4AAE" w:rsidP="00CF4E57">
      <w:pPr>
        <w:rPr>
          <w:lang w:val="pt-PT"/>
        </w:rPr>
      </w:pPr>
      <w:r>
        <w:rPr>
          <w:lang w:val="pt-PT"/>
        </w:rPr>
        <w:tab/>
      </w:r>
      <w:r w:rsidR="000B68B8">
        <w:rPr>
          <w:lang w:val="pt-PT"/>
        </w:rPr>
        <w:t>A</w:t>
      </w:r>
      <w:r w:rsidR="002D5564">
        <w:rPr>
          <w:lang w:val="pt-PT"/>
        </w:rPr>
        <w:t xml:space="preserve"> tabela “Refeicoes”,</w:t>
      </w:r>
      <w:r w:rsidR="000B68B8" w:rsidRPr="000B68B8">
        <w:rPr>
          <w:lang w:val="pt-PT"/>
        </w:rPr>
        <w:t xml:space="preserve"> </w:t>
      </w:r>
      <w:r w:rsidR="000B68B8">
        <w:rPr>
          <w:lang w:val="pt-PT"/>
        </w:rPr>
        <w:t>é composta por 3 atributos, com a chave primária “Id</w:t>
      </w:r>
      <w:r w:rsidR="002D5564">
        <w:rPr>
          <w:lang w:val="pt-PT"/>
        </w:rPr>
        <w:t xml:space="preserve">Refeicao” e uma chave </w:t>
      </w:r>
      <w:r w:rsidR="000724E5">
        <w:rPr>
          <w:lang w:val="pt-PT"/>
        </w:rPr>
        <w:t>estrangeira</w:t>
      </w:r>
      <w:r w:rsidR="000B68B8">
        <w:rPr>
          <w:lang w:val="pt-PT"/>
        </w:rPr>
        <w:t>, “I</w:t>
      </w:r>
      <w:r w:rsidR="002D5564">
        <w:rPr>
          <w:lang w:val="pt-PT"/>
        </w:rPr>
        <w:t xml:space="preserve">dTRefeicao”, relacionada com a tabela </w:t>
      </w:r>
      <w:r w:rsidR="000B68B8">
        <w:rPr>
          <w:lang w:val="pt-PT"/>
        </w:rPr>
        <w:t>“Tipo_Refeicao”</w:t>
      </w:r>
      <w:r w:rsidR="002D5564">
        <w:rPr>
          <w:lang w:val="pt-PT"/>
        </w:rPr>
        <w:t>.</w:t>
      </w:r>
      <w:r w:rsidR="000B68B8">
        <w:rPr>
          <w:lang w:val="pt-PT"/>
        </w:rPr>
        <w:t xml:space="preserve"> Esta tabela, identifica o tipo de refeição e a data em que foi consumida.</w:t>
      </w:r>
    </w:p>
    <w:p w14:paraId="5DE0B0AC" w14:textId="21A63ADB" w:rsidR="00F83196" w:rsidRDefault="00CF594D" w:rsidP="00F83196">
      <w:pPr>
        <w:rPr>
          <w:lang w:val="pt-PT"/>
        </w:rPr>
      </w:pPr>
      <w:r>
        <w:rPr>
          <w:lang w:val="pt-PT"/>
        </w:rPr>
        <w:lastRenderedPageBreak/>
        <w:tab/>
      </w:r>
      <w:r w:rsidR="000B68B8">
        <w:rPr>
          <w:lang w:val="pt-PT"/>
        </w:rPr>
        <w:t>Finamente, a</w:t>
      </w:r>
      <w:r w:rsidR="00F83196">
        <w:rPr>
          <w:lang w:val="pt-PT"/>
        </w:rPr>
        <w:t xml:space="preserve"> tabela “Consumos”, </w:t>
      </w:r>
      <w:r w:rsidR="00AE136D">
        <w:rPr>
          <w:lang w:val="pt-PT"/>
        </w:rPr>
        <w:t>é composta por 5 atributos</w:t>
      </w:r>
      <w:r w:rsidR="00C45705">
        <w:rPr>
          <w:lang w:val="pt-PT"/>
        </w:rPr>
        <w:t>, e através dela</w:t>
      </w:r>
      <w:r w:rsidR="000B68B8">
        <w:rPr>
          <w:lang w:val="pt-PT"/>
        </w:rPr>
        <w:t xml:space="preserve"> o utilizador </w:t>
      </w:r>
      <w:r w:rsidR="00C45705">
        <w:rPr>
          <w:lang w:val="pt-PT"/>
        </w:rPr>
        <w:t>pode</w:t>
      </w:r>
      <w:r w:rsidR="000B68B8">
        <w:rPr>
          <w:lang w:val="pt-PT"/>
        </w:rPr>
        <w:t xml:space="preserve"> ver todos os alimentos que consumiu consoante a data do consumo</w:t>
      </w:r>
      <w:r w:rsidR="00C45705">
        <w:rPr>
          <w:lang w:val="pt-PT"/>
        </w:rPr>
        <w:t xml:space="preserve"> e a respetiva refeição</w:t>
      </w:r>
      <w:r w:rsidR="000B68B8">
        <w:rPr>
          <w:lang w:val="pt-PT"/>
        </w:rPr>
        <w:t>.</w:t>
      </w:r>
    </w:p>
    <w:p w14:paraId="4FD6D139" w14:textId="77777777" w:rsidR="002D5564" w:rsidRPr="00CF4E57" w:rsidRDefault="002D5564" w:rsidP="00CF4E57">
      <w:pPr>
        <w:rPr>
          <w:lang w:val="pt-PT"/>
        </w:rPr>
      </w:pPr>
    </w:p>
    <w:p w14:paraId="2B9A32B1" w14:textId="75C9603B" w:rsidR="00B17FB8" w:rsidRDefault="006F7E57" w:rsidP="006F7E57">
      <w:pPr>
        <w:pStyle w:val="Heading2"/>
        <w:rPr>
          <w:rFonts w:ascii="Times New Roman" w:hAnsi="Times New Roman" w:cs="Times New Roman"/>
        </w:rPr>
      </w:pPr>
      <w:bookmarkStart w:id="39" w:name="_Toc454354032"/>
      <w:bookmarkStart w:id="40" w:name="_Toc471737640"/>
      <w:r w:rsidRPr="00191668">
        <w:rPr>
          <w:rFonts w:ascii="Times New Roman" w:hAnsi="Times New Roman" w:cs="Times New Roman"/>
        </w:rPr>
        <w:t>Implementação e processos</w:t>
      </w:r>
      <w:bookmarkEnd w:id="39"/>
      <w:bookmarkEnd w:id="40"/>
    </w:p>
    <w:p w14:paraId="562330B5" w14:textId="77777777" w:rsidR="00A52311" w:rsidRDefault="00CF594D" w:rsidP="00122B67">
      <w:pPr>
        <w:jc w:val="left"/>
        <w:rPr>
          <w:lang w:val="pt-PT"/>
        </w:rPr>
      </w:pPr>
      <w:r>
        <w:rPr>
          <w:lang w:val="pt-PT"/>
        </w:rPr>
        <w:tab/>
      </w:r>
      <w:r w:rsidR="00CD67F6">
        <w:rPr>
          <w:lang w:val="pt-PT"/>
        </w:rPr>
        <w:t xml:space="preserve">Relativamente </w:t>
      </w:r>
      <w:r w:rsidR="00A52311">
        <w:rPr>
          <w:lang w:val="pt-PT"/>
        </w:rPr>
        <w:t>à</w:t>
      </w:r>
      <w:r w:rsidR="00CD67F6">
        <w:rPr>
          <w:lang w:val="pt-PT"/>
        </w:rPr>
        <w:t xml:space="preserve"> programação</w:t>
      </w:r>
      <w:r w:rsidR="00A52311">
        <w:rPr>
          <w:lang w:val="pt-PT"/>
        </w:rPr>
        <w:t xml:space="preserve">, dividimos o projeto em </w:t>
      </w:r>
      <w:r w:rsidR="00CD67F6" w:rsidRPr="00CD67F6">
        <w:rPr>
          <w:i/>
          <w:lang w:val="pt-PT"/>
        </w:rPr>
        <w:t>package</w:t>
      </w:r>
      <w:r w:rsidR="00A52311">
        <w:rPr>
          <w:i/>
          <w:lang w:val="pt-PT"/>
        </w:rPr>
        <w:t>s</w:t>
      </w:r>
      <w:r w:rsidR="00A52311">
        <w:rPr>
          <w:lang w:val="pt-PT"/>
        </w:rPr>
        <w:t xml:space="preserve"> para uma melhor organização do projeto.</w:t>
      </w:r>
    </w:p>
    <w:p w14:paraId="27F8C121" w14:textId="2F823AE4" w:rsidR="00CD67F6" w:rsidRDefault="00A52311" w:rsidP="004A3244">
      <w:pPr>
        <w:ind w:firstLine="720"/>
        <w:jc w:val="left"/>
        <w:rPr>
          <w:lang w:val="pt-PT"/>
        </w:rPr>
      </w:pPr>
      <w:r>
        <w:rPr>
          <w:lang w:val="pt-PT"/>
        </w:rPr>
        <w:t>Inicialmente, tratamos da elaboração da base de dados, criando tabelas, bem como, as suas relações</w:t>
      </w:r>
      <w:r w:rsidR="004F665F">
        <w:rPr>
          <w:lang w:val="pt-PT"/>
        </w:rPr>
        <w:t xml:space="preserve"> (Ver anexo 2)</w:t>
      </w:r>
      <w:r>
        <w:rPr>
          <w:lang w:val="pt-PT"/>
        </w:rPr>
        <w:t>.</w:t>
      </w:r>
      <w:r w:rsidR="00CD67F6" w:rsidRPr="00CD67F6">
        <w:rPr>
          <w:i/>
          <w:lang w:val="pt-PT"/>
        </w:rPr>
        <w:t xml:space="preserve"> </w:t>
      </w:r>
      <w:r w:rsidR="009051AA">
        <w:rPr>
          <w:lang w:val="pt-PT"/>
        </w:rPr>
        <w:t xml:space="preserve">Após isto, iniciamos com a construção de </w:t>
      </w:r>
      <w:r w:rsidR="009051AA" w:rsidRPr="009051AA">
        <w:rPr>
          <w:i/>
          <w:lang w:val="pt-PT"/>
        </w:rPr>
        <w:t>layouts</w:t>
      </w:r>
      <w:r w:rsidR="009051AA">
        <w:rPr>
          <w:lang w:val="pt-PT"/>
        </w:rPr>
        <w:t xml:space="preserve"> e classes</w:t>
      </w:r>
      <w:r w:rsidR="004A3244">
        <w:rPr>
          <w:lang w:val="pt-PT"/>
        </w:rPr>
        <w:t xml:space="preserve">. </w:t>
      </w:r>
    </w:p>
    <w:p w14:paraId="737FAEEC" w14:textId="6039AA4F" w:rsidR="004A3244" w:rsidRDefault="004A3244" w:rsidP="009A3D46">
      <w:pPr>
        <w:ind w:firstLine="432"/>
        <w:jc w:val="left"/>
        <w:rPr>
          <w:lang w:val="pt-PT"/>
        </w:rPr>
      </w:pPr>
      <w:r>
        <w:rPr>
          <w:lang w:val="pt-PT"/>
        </w:rPr>
        <w:t xml:space="preserve">Primeiramente, </w:t>
      </w:r>
      <w:r w:rsidR="00DD4415">
        <w:rPr>
          <w:lang w:val="pt-PT"/>
        </w:rPr>
        <w:t>cuidamos dos objetivos mais importantes, como por exemplo deixar o utilizador criar o seu perfil, guardando na base de dados,</w:t>
      </w:r>
      <w:r w:rsidR="00775831">
        <w:rPr>
          <w:lang w:val="pt-PT"/>
        </w:rPr>
        <w:t xml:space="preserve"> todos os seus dados.</w:t>
      </w:r>
    </w:p>
    <w:p w14:paraId="5DC01C65" w14:textId="1F515977" w:rsidR="00632F0E" w:rsidRDefault="00632F0E" w:rsidP="009A3D46">
      <w:pPr>
        <w:ind w:firstLine="432"/>
        <w:jc w:val="left"/>
        <w:rPr>
          <w:lang w:val="pt-PT"/>
        </w:rPr>
      </w:pPr>
      <w:r>
        <w:rPr>
          <w:lang w:val="pt-PT"/>
        </w:rPr>
        <w:t xml:space="preserve">De seguida, criamos o </w:t>
      </w:r>
      <w:r>
        <w:rPr>
          <w:i/>
          <w:lang w:val="pt-PT"/>
        </w:rPr>
        <w:t>layout</w:t>
      </w:r>
      <w:r>
        <w:rPr>
          <w:lang w:val="pt-PT"/>
        </w:rPr>
        <w:t xml:space="preserve"> principal, que contém os três botões principais da aplicação, que permite ao utilizador atualizar o seu peso, verificar os alimentos ingeridos e adicionar alimentos.</w:t>
      </w:r>
    </w:p>
    <w:p w14:paraId="27F0403E" w14:textId="45697895" w:rsidR="001B4A32" w:rsidRDefault="001B4A32" w:rsidP="009A3D46">
      <w:pPr>
        <w:ind w:firstLine="432"/>
        <w:jc w:val="left"/>
        <w:rPr>
          <w:lang w:val="pt-PT"/>
        </w:rPr>
      </w:pPr>
      <w:r>
        <w:rPr>
          <w:lang w:val="pt-PT"/>
        </w:rPr>
        <w:tab/>
        <w:t xml:space="preserve">Na classe inserir peso, o </w:t>
      </w:r>
      <w:r w:rsidR="00BD62E9">
        <w:rPr>
          <w:lang w:val="pt-PT"/>
        </w:rPr>
        <w:t>utilizador pode atualizar o peso frequentemente.</w:t>
      </w:r>
    </w:p>
    <w:p w14:paraId="01055A65" w14:textId="12928EC7" w:rsidR="00BD62E9" w:rsidRDefault="00BD62E9" w:rsidP="009A3D46">
      <w:pPr>
        <w:ind w:firstLine="432"/>
        <w:jc w:val="left"/>
        <w:rPr>
          <w:lang w:val="pt-PT"/>
        </w:rPr>
      </w:pPr>
      <w:r>
        <w:rPr>
          <w:lang w:val="pt-PT"/>
        </w:rPr>
        <w:tab/>
        <w:t>Na classe ver alimentos ingeridos,</w:t>
      </w:r>
      <w:r w:rsidR="000D3E4E">
        <w:rPr>
          <w:lang w:val="pt-PT"/>
        </w:rPr>
        <w:t xml:space="preserve"> permite</w:t>
      </w:r>
      <w:r>
        <w:rPr>
          <w:lang w:val="pt-PT"/>
        </w:rPr>
        <w:t xml:space="preserve"> </w:t>
      </w:r>
      <w:r w:rsidR="000D3E4E">
        <w:rPr>
          <w:lang w:val="pt-PT"/>
        </w:rPr>
        <w:t>a</w:t>
      </w:r>
      <w:r>
        <w:rPr>
          <w:lang w:val="pt-PT"/>
        </w:rPr>
        <w:t xml:space="preserve">o utilizador </w:t>
      </w:r>
      <w:r w:rsidR="000D3E4E">
        <w:rPr>
          <w:lang w:val="pt-PT"/>
        </w:rPr>
        <w:t>remover e visualizar todos os alimentos, que ele ingeriu ao longo do dia, consoante o tipo de refeição.</w:t>
      </w:r>
    </w:p>
    <w:p w14:paraId="0B2B2E0E" w14:textId="6CA414B7" w:rsidR="000D3E4E" w:rsidRPr="00632F0E" w:rsidRDefault="000D3E4E" w:rsidP="009A3D46">
      <w:pPr>
        <w:ind w:firstLine="432"/>
        <w:jc w:val="left"/>
        <w:rPr>
          <w:lang w:val="pt-PT"/>
        </w:rPr>
      </w:pPr>
      <w:r>
        <w:rPr>
          <w:lang w:val="pt-PT"/>
        </w:rPr>
        <w:tab/>
        <w:t>Para concluir, na classe adicionar alimentos, possibilita ao utilizador introduzir os alimentos que consumiu</w:t>
      </w:r>
      <w:r w:rsidR="00A73457">
        <w:rPr>
          <w:lang w:val="pt-PT"/>
        </w:rPr>
        <w:t>, pesquisar todos os alimentos existentes na base de dados</w:t>
      </w:r>
      <w:r>
        <w:rPr>
          <w:lang w:val="pt-PT"/>
        </w:rPr>
        <w:t>, bem como, elim</w:t>
      </w:r>
      <w:r w:rsidR="004F665F">
        <w:rPr>
          <w:lang w:val="pt-PT"/>
        </w:rPr>
        <w:t>inar alimentos da base de dados (Ver anexo 3).</w:t>
      </w:r>
    </w:p>
    <w:p w14:paraId="119D7261" w14:textId="443C70CC" w:rsidR="00632F0E" w:rsidRDefault="00632F0E">
      <w:pPr>
        <w:spacing w:before="0" w:line="240" w:lineRule="auto"/>
        <w:jc w:val="left"/>
        <w:rPr>
          <w:lang w:val="pt-PT"/>
        </w:rPr>
      </w:pPr>
      <w:r>
        <w:rPr>
          <w:lang w:val="pt-PT"/>
        </w:rPr>
        <w:tab/>
      </w:r>
      <w:r>
        <w:rPr>
          <w:lang w:val="pt-PT"/>
        </w:rPr>
        <w:br w:type="page"/>
      </w:r>
    </w:p>
    <w:p w14:paraId="680934D3" w14:textId="77777777" w:rsidR="00775831" w:rsidRPr="009051AA" w:rsidRDefault="00775831" w:rsidP="009A3D46">
      <w:pPr>
        <w:ind w:firstLine="432"/>
        <w:jc w:val="left"/>
        <w:rPr>
          <w:lang w:val="pt-PT"/>
        </w:rPr>
      </w:pPr>
    </w:p>
    <w:p w14:paraId="5BAD7F4B" w14:textId="6F7CCD16" w:rsidR="005E1902" w:rsidRPr="005E1902" w:rsidRDefault="005E1902" w:rsidP="00F15953">
      <w:pPr>
        <w:jc w:val="left"/>
        <w:rPr>
          <w:lang w:val="pt-PT"/>
        </w:rPr>
      </w:pPr>
    </w:p>
    <w:p w14:paraId="28165478" w14:textId="77777777" w:rsidR="007D41B4" w:rsidRDefault="007D41B4">
      <w:pPr>
        <w:pStyle w:val="Heading1"/>
        <w:rPr>
          <w:rFonts w:ascii="Times New Roman" w:hAnsi="Times New Roman" w:cs="Times New Roman"/>
        </w:rPr>
      </w:pPr>
      <w:bookmarkStart w:id="41" w:name="_Toc46052793"/>
      <w:bookmarkStart w:id="42" w:name="_Toc471737641"/>
      <w:r w:rsidRPr="00191668">
        <w:rPr>
          <w:rFonts w:ascii="Times New Roman" w:hAnsi="Times New Roman" w:cs="Times New Roman"/>
        </w:rPr>
        <w:t>Conclus</w:t>
      </w:r>
      <w:bookmarkEnd w:id="41"/>
      <w:r w:rsidRPr="00191668">
        <w:rPr>
          <w:rFonts w:ascii="Times New Roman" w:hAnsi="Times New Roman" w:cs="Times New Roman"/>
        </w:rPr>
        <w:t>ões</w:t>
      </w:r>
      <w:bookmarkEnd w:id="42"/>
    </w:p>
    <w:p w14:paraId="2B47DC4F" w14:textId="73B3EBBB" w:rsidR="003E11A5" w:rsidRDefault="003E11A5" w:rsidP="003E11A5">
      <w:pPr>
        <w:rPr>
          <w:lang w:val="pt-PT"/>
        </w:rPr>
      </w:pPr>
      <w:r>
        <w:rPr>
          <w:lang w:val="pt-PT"/>
        </w:rPr>
        <w:tab/>
        <w:t>Em suma, este trabal</w:t>
      </w:r>
      <w:r w:rsidR="0011350E">
        <w:rPr>
          <w:lang w:val="pt-PT"/>
        </w:rPr>
        <w:t xml:space="preserve">ho foi realizado com satisfação, onde </w:t>
      </w:r>
      <w:r w:rsidR="00AD18F5">
        <w:rPr>
          <w:lang w:val="pt-PT"/>
        </w:rPr>
        <w:t>os obje</w:t>
      </w:r>
      <w:r>
        <w:rPr>
          <w:lang w:val="pt-PT"/>
        </w:rPr>
        <w:t>tivos</w:t>
      </w:r>
      <w:r w:rsidR="0011350E">
        <w:rPr>
          <w:lang w:val="pt-PT"/>
        </w:rPr>
        <w:t xml:space="preserve"> mais relevantes, foram realizados</w:t>
      </w:r>
      <w:r>
        <w:rPr>
          <w:lang w:val="pt-PT"/>
        </w:rPr>
        <w:t xml:space="preserve">, embora tivéssemos alguns </w:t>
      </w:r>
      <w:r w:rsidR="0011350E">
        <w:rPr>
          <w:lang w:val="pt-PT"/>
        </w:rPr>
        <w:t>altos e baixos.</w:t>
      </w:r>
    </w:p>
    <w:p w14:paraId="3A48694E" w14:textId="592C96D3" w:rsidR="00AD18F5" w:rsidRDefault="00AD18F5" w:rsidP="003E11A5">
      <w:pPr>
        <w:rPr>
          <w:lang w:val="pt-PT"/>
        </w:rPr>
      </w:pPr>
      <w:r>
        <w:rPr>
          <w:lang w:val="pt-PT"/>
        </w:rPr>
        <w:tab/>
        <w:t>Em programação foi onde sentimos mais dificuldades. Começando por alguns gráficos que foram inicialmente idealizados, mas acabamos por não os realizar devido ao facto de ser uma tarefa algo trabalhosa e de</w:t>
      </w:r>
      <w:r w:rsidR="00204C43">
        <w:rPr>
          <w:lang w:val="pt-PT"/>
        </w:rPr>
        <w:t xml:space="preserve"> um certo</w:t>
      </w:r>
      <w:r>
        <w:rPr>
          <w:lang w:val="pt-PT"/>
        </w:rPr>
        <w:t xml:space="preserve"> grau de dificuldade elevado</w:t>
      </w:r>
      <w:r w:rsidR="00BC2D31">
        <w:rPr>
          <w:lang w:val="pt-PT"/>
        </w:rPr>
        <w:t>.</w:t>
      </w:r>
    </w:p>
    <w:p w14:paraId="67B26628" w14:textId="195A2E45" w:rsidR="00204C43" w:rsidRDefault="00204C43" w:rsidP="003E11A5">
      <w:pPr>
        <w:rPr>
          <w:lang w:val="pt-PT"/>
        </w:rPr>
      </w:pPr>
      <w:r>
        <w:rPr>
          <w:lang w:val="pt-PT"/>
        </w:rPr>
        <w:tab/>
        <w:t>Outra das dificuldades</w:t>
      </w:r>
      <w:r>
        <w:rPr>
          <w:lang w:val="pt-PT"/>
        </w:rPr>
        <w:tab/>
      </w:r>
      <w:r w:rsidR="00091E3D">
        <w:rPr>
          <w:lang w:val="pt-PT"/>
        </w:rPr>
        <w:t>, foi na inserção de dados nas tabelas, ou seja, a ideia pretendida era</w:t>
      </w:r>
      <w:r w:rsidR="008D16A2">
        <w:rPr>
          <w:lang w:val="pt-PT"/>
        </w:rPr>
        <w:t xml:space="preserve"> que numa determinada tabela </w:t>
      </w:r>
      <w:r w:rsidR="00091E3D">
        <w:rPr>
          <w:lang w:val="pt-PT"/>
        </w:rPr>
        <w:t xml:space="preserve">aparecessem dados, mas </w:t>
      </w:r>
      <w:r w:rsidR="00D17080">
        <w:rPr>
          <w:lang w:val="pt-PT"/>
        </w:rPr>
        <w:t xml:space="preserve">essa </w:t>
      </w:r>
      <w:r w:rsidR="00091E3D">
        <w:rPr>
          <w:lang w:val="pt-PT"/>
        </w:rPr>
        <w:t xml:space="preserve">tabela </w:t>
      </w:r>
      <w:r w:rsidR="00D17080">
        <w:rPr>
          <w:lang w:val="pt-PT"/>
        </w:rPr>
        <w:t>continha “Id’s”, de tabelas relacionas.</w:t>
      </w:r>
    </w:p>
    <w:p w14:paraId="7CF55C09" w14:textId="194996F7" w:rsidR="00204C43" w:rsidRDefault="00BC2D31" w:rsidP="003E11A5">
      <w:pPr>
        <w:rPr>
          <w:lang w:val="pt-PT"/>
        </w:rPr>
      </w:pPr>
      <w:r>
        <w:rPr>
          <w:lang w:val="pt-PT"/>
        </w:rPr>
        <w:tab/>
        <w:t>Mais tarde</w:t>
      </w:r>
      <w:r w:rsidR="00D13E7F">
        <w:rPr>
          <w:lang w:val="pt-PT"/>
        </w:rPr>
        <w:t xml:space="preserve"> surgiu outra dificuldade, que era</w:t>
      </w:r>
      <w:r>
        <w:rPr>
          <w:lang w:val="pt-PT"/>
        </w:rPr>
        <w:t xml:space="preserve"> calcular a idade do utilizador, </w:t>
      </w:r>
      <w:r w:rsidR="00942632">
        <w:rPr>
          <w:lang w:val="pt-PT"/>
        </w:rPr>
        <w:t>fundamental para</w:t>
      </w:r>
      <w:r>
        <w:rPr>
          <w:lang w:val="pt-PT"/>
        </w:rPr>
        <w:t xml:space="preserve"> calcular </w:t>
      </w:r>
      <w:r w:rsidR="00942632">
        <w:rPr>
          <w:lang w:val="pt-PT"/>
        </w:rPr>
        <w:t>a taxa metabólica basal</w:t>
      </w:r>
      <w:r>
        <w:rPr>
          <w:lang w:val="pt-PT"/>
        </w:rPr>
        <w:t xml:space="preserve">. </w:t>
      </w:r>
    </w:p>
    <w:p w14:paraId="6B7A6F7D" w14:textId="77104CE8" w:rsidR="003E11A5" w:rsidRDefault="00BC2D31" w:rsidP="003E11A5">
      <w:pPr>
        <w:rPr>
          <w:lang w:val="pt-PT"/>
        </w:rPr>
      </w:pPr>
      <w:r>
        <w:rPr>
          <w:lang w:val="pt-PT"/>
        </w:rPr>
        <w:tab/>
      </w:r>
      <w:r w:rsidR="00942632">
        <w:rPr>
          <w:lang w:val="pt-PT"/>
        </w:rPr>
        <w:t>P</w:t>
      </w:r>
      <w:r w:rsidR="007F0AD6">
        <w:rPr>
          <w:lang w:val="pt-PT"/>
        </w:rPr>
        <w:t xml:space="preserve">or fim, </w:t>
      </w:r>
      <w:r w:rsidR="00942632">
        <w:rPr>
          <w:lang w:val="pt-PT"/>
        </w:rPr>
        <w:t>outra adversidade foi</w:t>
      </w:r>
      <w:r>
        <w:rPr>
          <w:lang w:val="pt-PT"/>
        </w:rPr>
        <w:t xml:space="preserve"> em colocar a data </w:t>
      </w:r>
      <w:r w:rsidR="00D359BF">
        <w:rPr>
          <w:lang w:val="pt-PT"/>
        </w:rPr>
        <w:t xml:space="preserve">no </w:t>
      </w:r>
      <w:r w:rsidR="00D359BF">
        <w:rPr>
          <w:i/>
          <w:lang w:val="pt-PT"/>
        </w:rPr>
        <w:t>select</w:t>
      </w:r>
      <w:r>
        <w:rPr>
          <w:lang w:val="pt-PT"/>
        </w:rPr>
        <w:t xml:space="preserve"> verificar os alimentos que ingeriu num determinado dia.</w:t>
      </w:r>
    </w:p>
    <w:p w14:paraId="39A93B59" w14:textId="4A965138" w:rsidR="008A16FE" w:rsidRDefault="008A16FE" w:rsidP="003E11A5">
      <w:pPr>
        <w:rPr>
          <w:lang w:val="pt-PT"/>
        </w:rPr>
      </w:pPr>
      <w:r>
        <w:rPr>
          <w:lang w:val="pt-PT"/>
        </w:rPr>
        <w:tab/>
        <w:t xml:space="preserve">Este </w:t>
      </w:r>
      <w:r w:rsidR="009A6469">
        <w:rPr>
          <w:lang w:val="pt-PT"/>
        </w:rPr>
        <w:t>trabalho</w:t>
      </w:r>
      <w:r>
        <w:rPr>
          <w:lang w:val="pt-PT"/>
        </w:rPr>
        <w:t xml:space="preserve"> foi muito enr</w:t>
      </w:r>
      <w:r w:rsidR="003349F7">
        <w:rPr>
          <w:lang w:val="pt-PT"/>
        </w:rPr>
        <w:t>iquecedor, porque nos fez refle</w:t>
      </w:r>
      <w:r>
        <w:rPr>
          <w:lang w:val="pt-PT"/>
        </w:rPr>
        <w:t xml:space="preserve">tir e trabalhar em conjunto, partilhando ideias entre nós. Deparamo-nos com uma situação bastante semelhante àquelas que existem no mundo de trabalho e </w:t>
      </w:r>
      <w:r w:rsidR="00122B67">
        <w:rPr>
          <w:lang w:val="pt-PT"/>
        </w:rPr>
        <w:t xml:space="preserve">deixou-nos mais contextualizado </w:t>
      </w:r>
      <w:r>
        <w:rPr>
          <w:lang w:val="pt-PT"/>
        </w:rPr>
        <w:t>com o que iremos enfrentar no mundo de trabalho.</w:t>
      </w:r>
    </w:p>
    <w:p w14:paraId="1E7ED565" w14:textId="434FCACD" w:rsidR="008A16FE" w:rsidRDefault="00BC2D31" w:rsidP="003E11A5">
      <w:pPr>
        <w:rPr>
          <w:lang w:val="pt-PT"/>
        </w:rPr>
      </w:pPr>
      <w:r>
        <w:rPr>
          <w:lang w:val="pt-PT"/>
        </w:rPr>
        <w:tab/>
        <w:t>Por sua vez, comprometemo-nos a elaborar estas adversidades com o acumular de experiencia e conhecimento, para que seja assim possível melhorar a aplicação.</w:t>
      </w:r>
    </w:p>
    <w:p w14:paraId="179069DD" w14:textId="147CB126" w:rsidR="008A16FE" w:rsidRDefault="008A16FE" w:rsidP="003E11A5">
      <w:pPr>
        <w:rPr>
          <w:lang w:val="pt-PT"/>
        </w:rPr>
      </w:pPr>
      <w:r>
        <w:rPr>
          <w:lang w:val="pt-PT"/>
        </w:rPr>
        <w:tab/>
      </w:r>
      <w:r w:rsidR="003349F7">
        <w:rPr>
          <w:lang w:val="pt-PT"/>
        </w:rPr>
        <w:t>Relativamente, à relação entre os elementos do grupo foi a melhor, porque nos entendemos bastante bem e já fizemos outros projetos em conjunto. Para concluir, reiteramos que foi um grande prazer realizar este trabalho.</w:t>
      </w:r>
    </w:p>
    <w:p w14:paraId="7EDB9EB6" w14:textId="77777777" w:rsidR="003E11A5" w:rsidRPr="003E11A5" w:rsidRDefault="003E11A5" w:rsidP="003E11A5">
      <w:pPr>
        <w:rPr>
          <w:lang w:val="pt-PT"/>
        </w:rPr>
      </w:pPr>
    </w:p>
    <w:p w14:paraId="337EBB3D" w14:textId="77777777" w:rsidR="007D41B4" w:rsidRDefault="007D41B4">
      <w:pPr>
        <w:pStyle w:val="Heading2"/>
        <w:rPr>
          <w:rFonts w:ascii="Times New Roman" w:hAnsi="Times New Roman" w:cs="Times New Roman"/>
        </w:rPr>
      </w:pPr>
      <w:bookmarkStart w:id="43" w:name="_Toc454354033"/>
      <w:bookmarkStart w:id="44" w:name="_Toc471737642"/>
      <w:r w:rsidRPr="00191668">
        <w:rPr>
          <w:rFonts w:ascii="Times New Roman" w:hAnsi="Times New Roman" w:cs="Times New Roman"/>
        </w:rPr>
        <w:t>Objectivos realizados</w:t>
      </w:r>
      <w:bookmarkEnd w:id="43"/>
      <w:bookmarkEnd w:id="44"/>
    </w:p>
    <w:p w14:paraId="4B3F649A" w14:textId="750B7F1C" w:rsidR="00F93787" w:rsidRDefault="00F93787" w:rsidP="00F93787">
      <w:pPr>
        <w:rPr>
          <w:lang w:val="pt-PT"/>
        </w:rPr>
      </w:pPr>
      <w:r>
        <w:rPr>
          <w:lang w:val="pt-PT"/>
        </w:rPr>
        <w:t xml:space="preserve">Os objetivos </w:t>
      </w:r>
      <w:r w:rsidR="00C93C4C">
        <w:rPr>
          <w:lang w:val="pt-PT"/>
        </w:rPr>
        <w:t>que foram realizados são</w:t>
      </w:r>
      <w:r>
        <w:rPr>
          <w:lang w:val="pt-PT"/>
        </w:rPr>
        <w:t>:</w:t>
      </w:r>
    </w:p>
    <w:p w14:paraId="59165EBB" w14:textId="77777777" w:rsidR="00F93787" w:rsidRPr="00F93787" w:rsidRDefault="00F93787" w:rsidP="00F93787">
      <w:pPr>
        <w:rPr>
          <w:lang w:val="pt-PT"/>
        </w:rPr>
      </w:pPr>
    </w:p>
    <w:p w14:paraId="69F4C9C1" w14:textId="1F23318F" w:rsidR="002B2C58" w:rsidRPr="002B2C58" w:rsidRDefault="00F93787" w:rsidP="002B2C58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lastRenderedPageBreak/>
        <w:t xml:space="preserve">O utilizador </w:t>
      </w:r>
      <w:r w:rsidR="00C93C4C">
        <w:rPr>
          <w:rFonts w:eastAsiaTheme="minorHAnsi"/>
          <w:szCs w:val="22"/>
          <w:bdr w:val="none" w:sz="0" w:space="0" w:color="auto" w:frame="1"/>
          <w:lang w:val="pt-PT"/>
        </w:rPr>
        <w:t xml:space="preserve">pode </w:t>
      </w:r>
      <w:r>
        <w:rPr>
          <w:rFonts w:eastAsiaTheme="minorHAnsi"/>
          <w:szCs w:val="22"/>
          <w:bdr w:val="none" w:sz="0" w:space="0" w:color="auto" w:frame="1"/>
          <w:lang w:val="pt-PT"/>
        </w:rPr>
        <w:t>introduzir alimentos;</w:t>
      </w:r>
    </w:p>
    <w:p w14:paraId="2934D3AA" w14:textId="77777777" w:rsidR="00F93787" w:rsidRDefault="00F93787" w:rsidP="00F93787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pode mudar e rever os alimentos inseridos;</w:t>
      </w:r>
    </w:p>
    <w:p w14:paraId="6BEDFBEE" w14:textId="77777777" w:rsidR="00F93787" w:rsidRDefault="00F93787" w:rsidP="00F93787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pode escolher que plano deve seguir, se pretende perder, manter ou ganhar peso;</w:t>
      </w:r>
    </w:p>
    <w:p w14:paraId="23E6C416" w14:textId="2E6A7FF5" w:rsidR="00F93787" w:rsidRDefault="001F028C" w:rsidP="00F93787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pode ver calorias consumidas;</w:t>
      </w:r>
    </w:p>
    <w:p w14:paraId="66FD45C0" w14:textId="7CC92553" w:rsidR="00F93787" w:rsidRDefault="001F028C" w:rsidP="00F93787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 xml:space="preserve">O utilizador pode </w:t>
      </w:r>
      <w:r w:rsidR="00EE2311">
        <w:rPr>
          <w:rFonts w:eastAsiaTheme="minorHAnsi"/>
          <w:szCs w:val="22"/>
          <w:bdr w:val="none" w:sz="0" w:space="0" w:color="auto" w:frame="1"/>
          <w:lang w:val="pt-PT"/>
        </w:rPr>
        <w:t>atualizar o seu peso</w:t>
      </w:r>
      <w:r w:rsidR="00F93787">
        <w:rPr>
          <w:rFonts w:eastAsiaTheme="minorHAnsi"/>
          <w:szCs w:val="22"/>
          <w:bdr w:val="none" w:sz="0" w:space="0" w:color="auto" w:frame="1"/>
          <w:lang w:val="pt-PT"/>
        </w:rPr>
        <w:t>;</w:t>
      </w:r>
    </w:p>
    <w:p w14:paraId="4BA9E660" w14:textId="5DFC090E" w:rsidR="00EE2311" w:rsidRDefault="00C11A08" w:rsidP="00F93787">
      <w:pPr>
        <w:pStyle w:val="ListParagraph"/>
        <w:numPr>
          <w:ilvl w:val="0"/>
          <w:numId w:val="11"/>
        </w:numPr>
        <w:spacing w:before="0"/>
        <w:rPr>
          <w:rFonts w:eastAsiaTheme="minorHAnsi"/>
          <w:szCs w:val="22"/>
          <w:bdr w:val="none" w:sz="0" w:space="0" w:color="auto" w:frame="1"/>
          <w:lang w:val="pt-PT"/>
        </w:rPr>
      </w:pPr>
      <w:r>
        <w:rPr>
          <w:rFonts w:eastAsiaTheme="minorHAnsi"/>
          <w:szCs w:val="22"/>
          <w:bdr w:val="none" w:sz="0" w:space="0" w:color="auto" w:frame="1"/>
          <w:lang w:val="pt-PT"/>
        </w:rPr>
        <w:t>O utilizador pode criar novos alimentos, ou elimina-los.</w:t>
      </w:r>
    </w:p>
    <w:p w14:paraId="428F4A9D" w14:textId="430077DC" w:rsidR="00F93787" w:rsidRDefault="00F93787" w:rsidP="00F93787">
      <w:pPr>
        <w:rPr>
          <w:lang w:val="pt-PT"/>
        </w:rPr>
      </w:pPr>
    </w:p>
    <w:p w14:paraId="4570CD22" w14:textId="77777777" w:rsidR="007D41B4" w:rsidRDefault="007D41B4">
      <w:pPr>
        <w:pStyle w:val="Heading2"/>
        <w:rPr>
          <w:rFonts w:ascii="Times New Roman" w:hAnsi="Times New Roman" w:cs="Times New Roman"/>
        </w:rPr>
      </w:pPr>
      <w:bookmarkStart w:id="45" w:name="_Toc454354034"/>
      <w:bookmarkStart w:id="46" w:name="_Toc471737643"/>
      <w:r w:rsidRPr="00191668">
        <w:rPr>
          <w:rFonts w:ascii="Times New Roman" w:hAnsi="Times New Roman" w:cs="Times New Roman"/>
        </w:rPr>
        <w:t>Limitações &amp; trabalho futuro</w:t>
      </w:r>
      <w:bookmarkEnd w:id="45"/>
      <w:bookmarkEnd w:id="46"/>
    </w:p>
    <w:p w14:paraId="25AD2782" w14:textId="2B01084B" w:rsidR="00034411" w:rsidRDefault="00BC2D31" w:rsidP="00034411">
      <w:pPr>
        <w:rPr>
          <w:lang w:val="pt-PT"/>
        </w:rPr>
      </w:pPr>
      <w:r>
        <w:rPr>
          <w:lang w:val="pt-PT"/>
        </w:rPr>
        <w:tab/>
        <w:t xml:space="preserve">A aplicação tem algumas limitações, </w:t>
      </w:r>
      <w:r w:rsidR="002D32DD">
        <w:rPr>
          <w:lang w:val="pt-PT"/>
        </w:rPr>
        <w:t>como</w:t>
      </w:r>
      <w:r>
        <w:rPr>
          <w:lang w:val="pt-PT"/>
        </w:rPr>
        <w:t xml:space="preserve"> os gráficos relativos ao peso durante a semana e </w:t>
      </w:r>
      <w:r w:rsidR="00BE09F6">
        <w:rPr>
          <w:lang w:val="pt-PT"/>
        </w:rPr>
        <w:t>ao</w:t>
      </w:r>
      <w:r>
        <w:rPr>
          <w:lang w:val="pt-PT"/>
        </w:rPr>
        <w:t xml:space="preserve"> </w:t>
      </w:r>
      <w:r w:rsidR="00BE09F6">
        <w:rPr>
          <w:lang w:val="pt-PT"/>
        </w:rPr>
        <w:t>d</w:t>
      </w:r>
      <w:r>
        <w:rPr>
          <w:lang w:val="pt-PT"/>
        </w:rPr>
        <w:t xml:space="preserve">as calorias que </w:t>
      </w:r>
      <w:r w:rsidR="00034411">
        <w:rPr>
          <w:lang w:val="pt-PT"/>
        </w:rPr>
        <w:t>o ut</w:t>
      </w:r>
      <w:r w:rsidR="002D32DD">
        <w:rPr>
          <w:lang w:val="pt-PT"/>
        </w:rPr>
        <w:t xml:space="preserve">ilizador </w:t>
      </w:r>
      <w:r w:rsidR="00BE09F6">
        <w:rPr>
          <w:lang w:val="pt-PT"/>
        </w:rPr>
        <w:t>consumiu</w:t>
      </w:r>
      <w:r w:rsidR="002D32DD">
        <w:rPr>
          <w:lang w:val="pt-PT"/>
        </w:rPr>
        <w:t xml:space="preserve"> durante </w:t>
      </w:r>
      <w:r w:rsidR="00BE09F6">
        <w:rPr>
          <w:lang w:val="pt-PT"/>
        </w:rPr>
        <w:t>um determinado período de tempo</w:t>
      </w:r>
      <w:r w:rsidR="002D32DD">
        <w:rPr>
          <w:lang w:val="pt-PT"/>
        </w:rPr>
        <w:t xml:space="preserve">. </w:t>
      </w:r>
    </w:p>
    <w:p w14:paraId="7ED17A4B" w14:textId="20D7A254" w:rsidR="00034411" w:rsidRDefault="00034411" w:rsidP="00034411">
      <w:pPr>
        <w:rPr>
          <w:lang w:val="pt-PT"/>
        </w:rPr>
      </w:pPr>
      <w:r>
        <w:rPr>
          <w:lang w:val="pt-PT"/>
        </w:rPr>
        <w:tab/>
        <w:t xml:space="preserve">Outra das limitações é não calcular a idade precisa do utilizador. Na realidade ela calcula a idade, </w:t>
      </w:r>
      <w:r w:rsidR="00A640FB">
        <w:rPr>
          <w:lang w:val="pt-PT"/>
        </w:rPr>
        <w:t xml:space="preserve">apenas entre o ano. Ou seja, </w:t>
      </w:r>
      <w:r>
        <w:rPr>
          <w:lang w:val="pt-PT"/>
        </w:rPr>
        <w:t>se o utilizador nasceu na data “</w:t>
      </w:r>
      <w:r w:rsidR="00532829">
        <w:rPr>
          <w:lang w:val="pt-PT"/>
        </w:rPr>
        <w:t>02-08-1993</w:t>
      </w:r>
      <w:r>
        <w:rPr>
          <w:lang w:val="pt-PT"/>
        </w:rPr>
        <w:t xml:space="preserve">”, a aplicação vai dizer-lhe que ele tem 23 anos, o que </w:t>
      </w:r>
      <w:r w:rsidR="00A640FB">
        <w:rPr>
          <w:lang w:val="pt-PT"/>
        </w:rPr>
        <w:t>não está correto</w:t>
      </w:r>
      <w:r>
        <w:rPr>
          <w:lang w:val="pt-PT"/>
        </w:rPr>
        <w:t xml:space="preserve"> porque o utilizador ainda não celebrou o seu vigésimo terceiro aniversário, tendo ainda 22 anos.</w:t>
      </w:r>
    </w:p>
    <w:p w14:paraId="789C4A5C" w14:textId="1FC1E9F0" w:rsidR="00307363" w:rsidRDefault="00034411" w:rsidP="00034411">
      <w:pPr>
        <w:rPr>
          <w:lang w:val="pt-PT"/>
        </w:rPr>
      </w:pPr>
      <w:r>
        <w:rPr>
          <w:lang w:val="pt-PT"/>
        </w:rPr>
        <w:tab/>
        <w:t xml:space="preserve">A última limitação encontrada foi colocar a data para que o utilizador conseguisse verificar que </w:t>
      </w:r>
      <w:r w:rsidR="00307363">
        <w:rPr>
          <w:lang w:val="pt-PT"/>
        </w:rPr>
        <w:t>alimentos</w:t>
      </w:r>
      <w:r w:rsidR="00532829">
        <w:rPr>
          <w:lang w:val="pt-PT"/>
        </w:rPr>
        <w:t xml:space="preserve"> foram</w:t>
      </w:r>
      <w:r w:rsidR="00307363">
        <w:rPr>
          <w:lang w:val="pt-PT"/>
        </w:rPr>
        <w:t xml:space="preserve"> ingeri</w:t>
      </w:r>
      <w:r w:rsidR="00532829">
        <w:rPr>
          <w:lang w:val="pt-PT"/>
        </w:rPr>
        <w:t>dos</w:t>
      </w:r>
      <w:r w:rsidR="00307363">
        <w:rPr>
          <w:lang w:val="pt-PT"/>
        </w:rPr>
        <w:t xml:space="preserve"> num determinado dia. Acabamos mesmo por ter que inserir a data manualmente </w:t>
      </w:r>
      <w:r w:rsidR="00D608E2">
        <w:rPr>
          <w:lang w:val="pt-PT"/>
        </w:rPr>
        <w:t xml:space="preserve">nos </w:t>
      </w:r>
      <w:r w:rsidR="00D608E2">
        <w:rPr>
          <w:i/>
          <w:lang w:val="pt-PT"/>
        </w:rPr>
        <w:t>selects</w:t>
      </w:r>
      <w:r w:rsidR="00307363">
        <w:rPr>
          <w:lang w:val="pt-PT"/>
        </w:rPr>
        <w:t>, para ocultar essa falha até c</w:t>
      </w:r>
      <w:r w:rsidR="008D6631">
        <w:rPr>
          <w:lang w:val="pt-PT"/>
        </w:rPr>
        <w:t>onseguirmos resolver o problema.</w:t>
      </w:r>
    </w:p>
    <w:p w14:paraId="4A9707EB" w14:textId="78157EA7" w:rsidR="001150FF" w:rsidRDefault="00307363" w:rsidP="00034411">
      <w:pPr>
        <w:rPr>
          <w:lang w:val="pt-PT"/>
        </w:rPr>
      </w:pPr>
      <w:r>
        <w:rPr>
          <w:lang w:val="pt-PT"/>
        </w:rPr>
        <w:tab/>
        <w:t>Com tudo, estes estas lacunas são para resolver, porque são partes fundamentais e imprescindíveis na aplicação. Com o ganhar de experiencia e conhecimento pretendemos corrigir todos estes problemas e tornar a aplicação utilizável de forma segura sem qualquer tipo de erro ou falha.</w:t>
      </w:r>
    </w:p>
    <w:p w14:paraId="6BA8C0E1" w14:textId="77777777" w:rsidR="001150FF" w:rsidRDefault="001150FF">
      <w:pPr>
        <w:spacing w:before="0" w:line="240" w:lineRule="auto"/>
        <w:jc w:val="left"/>
        <w:rPr>
          <w:lang w:val="pt-PT"/>
        </w:rPr>
      </w:pPr>
      <w:r>
        <w:rPr>
          <w:lang w:val="pt-PT"/>
        </w:rPr>
        <w:br w:type="page"/>
      </w:r>
    </w:p>
    <w:p w14:paraId="79BA3879" w14:textId="77777777" w:rsidR="00307363" w:rsidRDefault="00307363" w:rsidP="00034411">
      <w:pPr>
        <w:rPr>
          <w:lang w:val="pt-PT"/>
        </w:rPr>
      </w:pPr>
    </w:p>
    <w:p w14:paraId="7E143CE6" w14:textId="77777777" w:rsidR="007D41B4" w:rsidRDefault="007D41B4">
      <w:pPr>
        <w:pStyle w:val="Heading2"/>
        <w:rPr>
          <w:rFonts w:ascii="Times New Roman" w:hAnsi="Times New Roman" w:cs="Times New Roman"/>
        </w:rPr>
      </w:pPr>
      <w:bookmarkStart w:id="47" w:name="_Toc46052794"/>
      <w:bookmarkStart w:id="48" w:name="_Toc454354035"/>
      <w:bookmarkStart w:id="49" w:name="_Toc471737644"/>
      <w:r w:rsidRPr="00191668">
        <w:rPr>
          <w:rFonts w:ascii="Times New Roman" w:hAnsi="Times New Roman" w:cs="Times New Roman"/>
        </w:rPr>
        <w:t>Apreciação final</w:t>
      </w:r>
      <w:bookmarkEnd w:id="47"/>
      <w:bookmarkEnd w:id="48"/>
      <w:bookmarkEnd w:id="49"/>
    </w:p>
    <w:p w14:paraId="120E5C3B" w14:textId="7737A7BA" w:rsidR="00633DAF" w:rsidRDefault="00532829" w:rsidP="00A21975">
      <w:pPr>
        <w:rPr>
          <w:lang w:val="pt-PT"/>
        </w:rPr>
      </w:pPr>
      <w:r>
        <w:rPr>
          <w:lang w:val="pt-PT"/>
        </w:rPr>
        <w:tab/>
        <w:t>Este trabalho,</w:t>
      </w:r>
      <w:r w:rsidR="00A21975">
        <w:rPr>
          <w:lang w:val="pt-PT"/>
        </w:rPr>
        <w:t xml:space="preserve"> foi dos mais trabalhosos</w:t>
      </w:r>
      <w:r w:rsidR="00AB3793">
        <w:rPr>
          <w:lang w:val="pt-PT"/>
        </w:rPr>
        <w:t xml:space="preserve"> e benéficos,</w:t>
      </w:r>
      <w:r w:rsidR="00A21975">
        <w:rPr>
          <w:lang w:val="pt-PT"/>
        </w:rPr>
        <w:t xml:space="preserve"> que alguma vez </w:t>
      </w:r>
      <w:r w:rsidR="00AB3793">
        <w:rPr>
          <w:lang w:val="pt-PT"/>
        </w:rPr>
        <w:t>elaboramos</w:t>
      </w:r>
      <w:r w:rsidR="00A21975">
        <w:rPr>
          <w:lang w:val="pt-PT"/>
        </w:rPr>
        <w:t xml:space="preserve">, </w:t>
      </w:r>
      <w:r w:rsidR="00AB3793">
        <w:rPr>
          <w:lang w:val="pt-PT"/>
        </w:rPr>
        <w:t>porém</w:t>
      </w:r>
      <w:r w:rsidR="00A21975">
        <w:rPr>
          <w:lang w:val="pt-PT"/>
        </w:rPr>
        <w:t xml:space="preserve"> foi também aquele que nos deu maior prazer, porque na verdade sentimos que po</w:t>
      </w:r>
      <w:r w:rsidR="00C22662">
        <w:rPr>
          <w:lang w:val="pt-PT"/>
        </w:rPr>
        <w:t>díamos fazer algo consistente</w:t>
      </w:r>
      <w:r w:rsidR="00A21975">
        <w:rPr>
          <w:lang w:val="pt-PT"/>
        </w:rPr>
        <w:t>, alguma coisa que tivesse futuro</w:t>
      </w:r>
      <w:r>
        <w:rPr>
          <w:lang w:val="pt-PT"/>
        </w:rPr>
        <w:t xml:space="preserve">. </w:t>
      </w:r>
    </w:p>
    <w:p w14:paraId="5ACC45C3" w14:textId="58B1C8D1" w:rsidR="00A21975" w:rsidRDefault="00633DAF" w:rsidP="00A21975">
      <w:pPr>
        <w:rPr>
          <w:lang w:val="pt-PT"/>
        </w:rPr>
      </w:pPr>
      <w:r>
        <w:rPr>
          <w:lang w:val="pt-PT"/>
        </w:rPr>
        <w:tab/>
      </w:r>
      <w:r w:rsidR="00532829">
        <w:rPr>
          <w:lang w:val="pt-PT"/>
        </w:rPr>
        <w:t>Embora tenhamos consciência que é difícil conseguir alcançar sucesso com a nossa aplicação,</w:t>
      </w:r>
      <w:r w:rsidR="00073C88">
        <w:rPr>
          <w:lang w:val="pt-PT"/>
        </w:rPr>
        <w:t xml:space="preserve"> devido à competitividade do mercado,</w:t>
      </w:r>
      <w:r w:rsidR="00532829">
        <w:rPr>
          <w:lang w:val="pt-PT"/>
        </w:rPr>
        <w:t xml:space="preserve"> </w:t>
      </w:r>
      <w:r w:rsidR="00B81840">
        <w:rPr>
          <w:lang w:val="pt-PT"/>
        </w:rPr>
        <w:t xml:space="preserve">mas </w:t>
      </w:r>
      <w:r>
        <w:rPr>
          <w:lang w:val="pt-PT"/>
        </w:rPr>
        <w:t xml:space="preserve">esperamos </w:t>
      </w:r>
      <w:r w:rsidR="00532829">
        <w:rPr>
          <w:lang w:val="pt-PT"/>
        </w:rPr>
        <w:t>atingir determinado patamar</w:t>
      </w:r>
      <w:r w:rsidR="00430D70">
        <w:rPr>
          <w:lang w:val="pt-PT"/>
        </w:rPr>
        <w:t xml:space="preserve"> devido ao esforço e dedicação que tivemos.</w:t>
      </w:r>
    </w:p>
    <w:p w14:paraId="4DD063D4" w14:textId="17360176" w:rsidR="00A21975" w:rsidRPr="00A21975" w:rsidRDefault="00A21975" w:rsidP="00A21975">
      <w:pPr>
        <w:rPr>
          <w:lang w:val="pt-PT"/>
        </w:rPr>
      </w:pPr>
      <w:r>
        <w:rPr>
          <w:lang w:val="pt-PT"/>
        </w:rPr>
        <w:tab/>
        <w:t xml:space="preserve"> A nossa aplicação nasceu com o propósito de satisfazer certas necessidades das pessoas, porque aplicações destas existem muitas, mas a nossa ideia era tentar melhorar de alguma forma. </w:t>
      </w:r>
    </w:p>
    <w:p w14:paraId="3683DAC8" w14:textId="77777777" w:rsidR="007D41B4" w:rsidRPr="00191668" w:rsidRDefault="007D41B4">
      <w:pPr>
        <w:rPr>
          <w:lang w:val="pt-PT"/>
        </w:rPr>
      </w:pPr>
    </w:p>
    <w:p w14:paraId="787C0759" w14:textId="77777777" w:rsidR="007D41B4" w:rsidRPr="00191668" w:rsidRDefault="007D41B4">
      <w:pPr>
        <w:rPr>
          <w:lang w:val="pt-PT"/>
        </w:rPr>
      </w:pPr>
      <w:bookmarkStart w:id="50" w:name="_Toc46052795"/>
    </w:p>
    <w:p w14:paraId="4932DB8A" w14:textId="77777777" w:rsidR="007D41B4" w:rsidRPr="00191668" w:rsidRDefault="007D41B4">
      <w:pPr>
        <w:rPr>
          <w:lang w:val="pt-PT"/>
        </w:rPr>
      </w:pPr>
    </w:p>
    <w:p w14:paraId="3F1D20DD" w14:textId="77777777" w:rsidR="007D41B4" w:rsidRPr="00191668" w:rsidRDefault="007D41B4">
      <w:pPr>
        <w:rPr>
          <w:lang w:val="pt-PT"/>
        </w:rPr>
      </w:pPr>
    </w:p>
    <w:p w14:paraId="5B828F0E" w14:textId="51CA6ED0" w:rsidR="00182A4B" w:rsidRDefault="00182A4B">
      <w:pPr>
        <w:spacing w:before="0" w:line="240" w:lineRule="auto"/>
        <w:jc w:val="left"/>
        <w:rPr>
          <w:lang w:val="pt-PT"/>
        </w:rPr>
      </w:pPr>
      <w:r>
        <w:rPr>
          <w:lang w:val="pt-PT"/>
        </w:rPr>
        <w:br w:type="page"/>
      </w:r>
    </w:p>
    <w:p w14:paraId="7C1F3E3B" w14:textId="4790EBFE" w:rsidR="00181E77" w:rsidRDefault="00181E77" w:rsidP="00181E77">
      <w:pPr>
        <w:pStyle w:val="anexoheading1"/>
        <w:numPr>
          <w:ilvl w:val="0"/>
          <w:numId w:val="0"/>
        </w:numPr>
        <w:rPr>
          <w:rFonts w:ascii="Times New Roman" w:hAnsi="Times New Roman" w:cs="Times New Roman"/>
        </w:rPr>
      </w:pPr>
      <w:bookmarkStart w:id="51" w:name="_Toc471737645"/>
      <w:r>
        <w:rPr>
          <w:rFonts w:ascii="Times New Roman" w:hAnsi="Times New Roman" w:cs="Times New Roman"/>
        </w:rPr>
        <w:lastRenderedPageBreak/>
        <w:t>5 Anexos</w:t>
      </w:r>
      <w:bookmarkEnd w:id="51"/>
    </w:p>
    <w:bookmarkEnd w:id="20"/>
    <w:bookmarkEnd w:id="50"/>
    <w:p w14:paraId="2006383B" w14:textId="4DDFD852" w:rsidR="002D4539" w:rsidRPr="0086122E" w:rsidRDefault="002D4539" w:rsidP="0086122E">
      <w:pPr>
        <w:rPr>
          <w:lang w:val="pt-PT"/>
        </w:rPr>
      </w:pPr>
    </w:p>
    <w:sectPr w:rsidR="002D4539" w:rsidRPr="0086122E">
      <w:footerReference w:type="default" r:id="rId12"/>
      <w:pgSz w:w="11906" w:h="16838" w:code="9"/>
      <w:pgMar w:top="1440" w:right="1797" w:bottom="1440" w:left="179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80E603B" w14:textId="77777777" w:rsidR="00A3140C" w:rsidRDefault="00A3140C">
      <w:pPr>
        <w:spacing w:before="0" w:line="240" w:lineRule="auto"/>
      </w:pPr>
      <w:r>
        <w:separator/>
      </w:r>
    </w:p>
  </w:endnote>
  <w:endnote w:type="continuationSeparator" w:id="0">
    <w:p w14:paraId="1BCC6C11" w14:textId="77777777" w:rsidR="00A3140C" w:rsidRDefault="00A3140C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Yu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pple Symbols">
    <w:charset w:val="00"/>
    <w:family w:val="auto"/>
    <w:pitch w:val="variable"/>
    <w:sig w:usb0="800000A3" w:usb1="08007BEB" w:usb2="01840034" w:usb3="00000000" w:csb0="000001F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2CE364" w14:textId="140B515F" w:rsidR="00871BA2" w:rsidRDefault="002674BE">
    <w:pPr>
      <w:pStyle w:val="Footer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PageNumber"/>
      </w:rPr>
      <w:t>uControl</w:t>
    </w:r>
    <w:r w:rsidR="00871BA2">
      <w:rPr>
        <w:rStyle w:val="PageNumber"/>
      </w:rPr>
      <w:tab/>
    </w:r>
    <w:r w:rsidR="00871BA2">
      <w:rPr>
        <w:rStyle w:val="PageNumber"/>
      </w:rPr>
      <w:tab/>
    </w:r>
    <w:r w:rsidR="00871BA2">
      <w:rPr>
        <w:rStyle w:val="PageNumber"/>
      </w:rPr>
      <w:tab/>
    </w:r>
    <w:r w:rsidR="00871BA2">
      <w:rPr>
        <w:rStyle w:val="PageNumber"/>
      </w:rPr>
      <w:fldChar w:fldCharType="begin"/>
    </w:r>
    <w:r w:rsidR="00871BA2">
      <w:rPr>
        <w:rStyle w:val="PageNumber"/>
      </w:rPr>
      <w:instrText xml:space="preserve"> PAGE </w:instrText>
    </w:r>
    <w:r w:rsidR="00871BA2">
      <w:rPr>
        <w:rStyle w:val="PageNumber"/>
      </w:rPr>
      <w:fldChar w:fldCharType="separate"/>
    </w:r>
    <w:r>
      <w:rPr>
        <w:rStyle w:val="PageNumber"/>
        <w:noProof/>
      </w:rPr>
      <w:t>3</w:t>
    </w:r>
    <w:r w:rsidR="00871BA2"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DDE388" w14:textId="77777777" w:rsidR="00A3140C" w:rsidRDefault="00A3140C">
      <w:pPr>
        <w:spacing w:before="0" w:line="240" w:lineRule="auto"/>
      </w:pPr>
      <w:r>
        <w:separator/>
      </w:r>
    </w:p>
  </w:footnote>
  <w:footnote w:type="continuationSeparator" w:id="0">
    <w:p w14:paraId="34E9F5DF" w14:textId="77777777" w:rsidR="00A3140C" w:rsidRDefault="00A3140C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69FE"/>
    <w:multiLevelType w:val="multilevel"/>
    <w:tmpl w:val="D8A02642"/>
    <w:lvl w:ilvl="0">
      <w:start w:val="1"/>
      <w:numFmt w:val="decimal"/>
      <w:pStyle w:val="Heading1"/>
      <w:lvlText w:val="%1"/>
      <w:lvlJc w:val="left"/>
      <w:pPr>
        <w:tabs>
          <w:tab w:val="num" w:pos="3692"/>
        </w:tabs>
        <w:ind w:left="369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sz w:val="24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5FC336B"/>
    <w:multiLevelType w:val="hybridMultilevel"/>
    <w:tmpl w:val="BA7486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60640E8"/>
    <w:multiLevelType w:val="hybridMultilevel"/>
    <w:tmpl w:val="8A22DCB6"/>
    <w:lvl w:ilvl="0" w:tplc="A1D024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1EF0393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4CC9E3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D6CF4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430C8C8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4F6FFB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EFC659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F1ACAE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88A64F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18D75A1"/>
    <w:multiLevelType w:val="hybridMultilevel"/>
    <w:tmpl w:val="CED0C020"/>
    <w:lvl w:ilvl="0" w:tplc="873C6CD6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9D8656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59AB57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A3005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C806D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F72A10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04844A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B4C504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674CFC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3934C4"/>
    <w:multiLevelType w:val="hybridMultilevel"/>
    <w:tmpl w:val="EE362E0E"/>
    <w:lvl w:ilvl="0" w:tplc="74A0797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3684CB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5903F9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E5AE98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7BC14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994AEC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7D24D1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A1AA4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F6CFDAE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C4540C"/>
    <w:multiLevelType w:val="hybridMultilevel"/>
    <w:tmpl w:val="302A3ED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295928"/>
    <w:multiLevelType w:val="hybridMultilevel"/>
    <w:tmpl w:val="4126989A"/>
    <w:lvl w:ilvl="0" w:tplc="08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B8A1869"/>
    <w:multiLevelType w:val="multilevel"/>
    <w:tmpl w:val="4AA4E776"/>
    <w:lvl w:ilvl="0">
      <w:start w:val="1"/>
      <w:numFmt w:val="decimal"/>
      <w:pStyle w:val="anexoheading1"/>
      <w:lvlText w:val="Anexo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Anexo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anexo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Anexo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9F8510D"/>
    <w:multiLevelType w:val="hybridMultilevel"/>
    <w:tmpl w:val="BA7486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65CD30C5"/>
    <w:multiLevelType w:val="hybridMultilevel"/>
    <w:tmpl w:val="88CA2194"/>
    <w:lvl w:ilvl="0" w:tplc="AA065B2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2EA0E76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E34E1C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B2A1B3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64C671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4160512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551096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9284DF2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B6765B8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7BA1EC3"/>
    <w:multiLevelType w:val="hybridMultilevel"/>
    <w:tmpl w:val="BA748662"/>
    <w:lvl w:ilvl="0" w:tplc="0816000F">
      <w:start w:val="1"/>
      <w:numFmt w:val="decimal"/>
      <w:lvlText w:val="%1."/>
      <w:lvlJc w:val="left"/>
      <w:pPr>
        <w:ind w:left="1440" w:hanging="360"/>
      </w:pPr>
    </w:lvl>
    <w:lvl w:ilvl="1" w:tplc="08160019" w:tentative="1">
      <w:start w:val="1"/>
      <w:numFmt w:val="lowerLetter"/>
      <w:lvlText w:val="%2."/>
      <w:lvlJc w:val="left"/>
      <w:pPr>
        <w:ind w:left="2160" w:hanging="360"/>
      </w:pPr>
    </w:lvl>
    <w:lvl w:ilvl="2" w:tplc="0816001B" w:tentative="1">
      <w:start w:val="1"/>
      <w:numFmt w:val="lowerRoman"/>
      <w:lvlText w:val="%3."/>
      <w:lvlJc w:val="right"/>
      <w:pPr>
        <w:ind w:left="2880" w:hanging="180"/>
      </w:pPr>
    </w:lvl>
    <w:lvl w:ilvl="3" w:tplc="0816000F" w:tentative="1">
      <w:start w:val="1"/>
      <w:numFmt w:val="decimal"/>
      <w:lvlText w:val="%4."/>
      <w:lvlJc w:val="left"/>
      <w:pPr>
        <w:ind w:left="3600" w:hanging="360"/>
      </w:pPr>
    </w:lvl>
    <w:lvl w:ilvl="4" w:tplc="08160019" w:tentative="1">
      <w:start w:val="1"/>
      <w:numFmt w:val="lowerLetter"/>
      <w:lvlText w:val="%5."/>
      <w:lvlJc w:val="left"/>
      <w:pPr>
        <w:ind w:left="4320" w:hanging="360"/>
      </w:pPr>
    </w:lvl>
    <w:lvl w:ilvl="5" w:tplc="0816001B" w:tentative="1">
      <w:start w:val="1"/>
      <w:numFmt w:val="lowerRoman"/>
      <w:lvlText w:val="%6."/>
      <w:lvlJc w:val="right"/>
      <w:pPr>
        <w:ind w:left="5040" w:hanging="180"/>
      </w:pPr>
    </w:lvl>
    <w:lvl w:ilvl="6" w:tplc="0816000F" w:tentative="1">
      <w:start w:val="1"/>
      <w:numFmt w:val="decimal"/>
      <w:lvlText w:val="%7."/>
      <w:lvlJc w:val="left"/>
      <w:pPr>
        <w:ind w:left="5760" w:hanging="360"/>
      </w:pPr>
    </w:lvl>
    <w:lvl w:ilvl="7" w:tplc="08160019" w:tentative="1">
      <w:start w:val="1"/>
      <w:numFmt w:val="lowerLetter"/>
      <w:lvlText w:val="%8."/>
      <w:lvlJc w:val="left"/>
      <w:pPr>
        <w:ind w:left="6480" w:hanging="360"/>
      </w:pPr>
    </w:lvl>
    <w:lvl w:ilvl="8" w:tplc="0816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"/>
  </w:num>
  <w:num w:numId="2">
    <w:abstractNumId w:val="9"/>
  </w:num>
  <w:num w:numId="3">
    <w:abstractNumId w:val="2"/>
  </w:num>
  <w:num w:numId="4">
    <w:abstractNumId w:val="3"/>
  </w:num>
  <w:num w:numId="5">
    <w:abstractNumId w:val="0"/>
  </w:num>
  <w:num w:numId="6">
    <w:abstractNumId w:val="7"/>
  </w:num>
  <w:num w:numId="7">
    <w:abstractNumId w:val="1"/>
  </w:num>
  <w:num w:numId="8">
    <w:abstractNumId w:val="6"/>
  </w:num>
  <w:num w:numId="9">
    <w:abstractNumId w:val="5"/>
  </w:num>
  <w:num w:numId="10">
    <w:abstractNumId w:val="10"/>
  </w:num>
  <w:num w:numId="11">
    <w:abstractNumId w:val="8"/>
  </w:num>
  <w:num w:numId="12">
    <w:abstractNumId w:val="7"/>
  </w:num>
  <w:num w:numId="13">
    <w:abstractNumId w:val="0"/>
    <w:lvlOverride w:ilvl="0">
      <w:startOverride w:val="5"/>
    </w:lvlOverride>
    <w:lvlOverride w:ilvl="1">
      <w:startOverride w:val="2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111B"/>
    <w:rsid w:val="00005A01"/>
    <w:rsid w:val="0001688C"/>
    <w:rsid w:val="000271C2"/>
    <w:rsid w:val="00034411"/>
    <w:rsid w:val="000724E5"/>
    <w:rsid w:val="00073C88"/>
    <w:rsid w:val="0007716F"/>
    <w:rsid w:val="00082F17"/>
    <w:rsid w:val="00091E3D"/>
    <w:rsid w:val="000B0278"/>
    <w:rsid w:val="000B68B8"/>
    <w:rsid w:val="000D3E4E"/>
    <w:rsid w:val="000E40E8"/>
    <w:rsid w:val="000F36C1"/>
    <w:rsid w:val="00106AC7"/>
    <w:rsid w:val="0011350E"/>
    <w:rsid w:val="001150FF"/>
    <w:rsid w:val="00122B67"/>
    <w:rsid w:val="00136407"/>
    <w:rsid w:val="00144F48"/>
    <w:rsid w:val="001623C8"/>
    <w:rsid w:val="00181E77"/>
    <w:rsid w:val="00182A4B"/>
    <w:rsid w:val="00191668"/>
    <w:rsid w:val="001B4A32"/>
    <w:rsid w:val="001B7C24"/>
    <w:rsid w:val="001E3A9D"/>
    <w:rsid w:val="001E69A7"/>
    <w:rsid w:val="001F028C"/>
    <w:rsid w:val="00202ECA"/>
    <w:rsid w:val="00204C43"/>
    <w:rsid w:val="00206284"/>
    <w:rsid w:val="00216EC0"/>
    <w:rsid w:val="0024572E"/>
    <w:rsid w:val="002512B8"/>
    <w:rsid w:val="00254A6E"/>
    <w:rsid w:val="00262102"/>
    <w:rsid w:val="002674BE"/>
    <w:rsid w:val="00282028"/>
    <w:rsid w:val="0028711B"/>
    <w:rsid w:val="00295353"/>
    <w:rsid w:val="002A1CB3"/>
    <w:rsid w:val="002A6736"/>
    <w:rsid w:val="002B2C58"/>
    <w:rsid w:val="002D32DD"/>
    <w:rsid w:val="002D4539"/>
    <w:rsid w:val="002D4D34"/>
    <w:rsid w:val="002D5564"/>
    <w:rsid w:val="002E291D"/>
    <w:rsid w:val="00307363"/>
    <w:rsid w:val="00324D3D"/>
    <w:rsid w:val="00332BDA"/>
    <w:rsid w:val="003349F7"/>
    <w:rsid w:val="00360EB4"/>
    <w:rsid w:val="00383A4E"/>
    <w:rsid w:val="0038601E"/>
    <w:rsid w:val="0039686A"/>
    <w:rsid w:val="00397CDB"/>
    <w:rsid w:val="003E11A5"/>
    <w:rsid w:val="00422744"/>
    <w:rsid w:val="00423527"/>
    <w:rsid w:val="00430D70"/>
    <w:rsid w:val="00437AAC"/>
    <w:rsid w:val="004A3244"/>
    <w:rsid w:val="004A5A22"/>
    <w:rsid w:val="004C238D"/>
    <w:rsid w:val="004D56B6"/>
    <w:rsid w:val="004F665F"/>
    <w:rsid w:val="004F7F57"/>
    <w:rsid w:val="00532829"/>
    <w:rsid w:val="00540F70"/>
    <w:rsid w:val="00555C54"/>
    <w:rsid w:val="0058111B"/>
    <w:rsid w:val="005A0D0E"/>
    <w:rsid w:val="005A4B6A"/>
    <w:rsid w:val="005B5DA0"/>
    <w:rsid w:val="005C6C85"/>
    <w:rsid w:val="005E1902"/>
    <w:rsid w:val="005E1B41"/>
    <w:rsid w:val="005E46A8"/>
    <w:rsid w:val="005E60BC"/>
    <w:rsid w:val="005F5001"/>
    <w:rsid w:val="0060650C"/>
    <w:rsid w:val="006279D2"/>
    <w:rsid w:val="00632F0E"/>
    <w:rsid w:val="00633522"/>
    <w:rsid w:val="00633DAF"/>
    <w:rsid w:val="006930E6"/>
    <w:rsid w:val="006B0656"/>
    <w:rsid w:val="006B7E33"/>
    <w:rsid w:val="006D21BD"/>
    <w:rsid w:val="006F7E57"/>
    <w:rsid w:val="0070249F"/>
    <w:rsid w:val="00720DF3"/>
    <w:rsid w:val="00754E08"/>
    <w:rsid w:val="007636DB"/>
    <w:rsid w:val="0077397F"/>
    <w:rsid w:val="00775831"/>
    <w:rsid w:val="007956B8"/>
    <w:rsid w:val="007A10BF"/>
    <w:rsid w:val="007B3EED"/>
    <w:rsid w:val="007D41B4"/>
    <w:rsid w:val="007E10B4"/>
    <w:rsid w:val="007E379D"/>
    <w:rsid w:val="007E75DE"/>
    <w:rsid w:val="007F02A0"/>
    <w:rsid w:val="007F0AD6"/>
    <w:rsid w:val="00851AB2"/>
    <w:rsid w:val="00854D2C"/>
    <w:rsid w:val="0086122E"/>
    <w:rsid w:val="008641E6"/>
    <w:rsid w:val="00871BA2"/>
    <w:rsid w:val="0089644C"/>
    <w:rsid w:val="008A16FE"/>
    <w:rsid w:val="008C142A"/>
    <w:rsid w:val="008C7082"/>
    <w:rsid w:val="008D16A2"/>
    <w:rsid w:val="008D6631"/>
    <w:rsid w:val="008E24CE"/>
    <w:rsid w:val="009051AA"/>
    <w:rsid w:val="00920FE2"/>
    <w:rsid w:val="00941340"/>
    <w:rsid w:val="00942632"/>
    <w:rsid w:val="009574B5"/>
    <w:rsid w:val="009701FE"/>
    <w:rsid w:val="0098134E"/>
    <w:rsid w:val="009910FC"/>
    <w:rsid w:val="009A3D46"/>
    <w:rsid w:val="009A6469"/>
    <w:rsid w:val="009B356F"/>
    <w:rsid w:val="009C2F66"/>
    <w:rsid w:val="009D38EC"/>
    <w:rsid w:val="009D4B14"/>
    <w:rsid w:val="009E3563"/>
    <w:rsid w:val="009E7D1C"/>
    <w:rsid w:val="00A21975"/>
    <w:rsid w:val="00A23013"/>
    <w:rsid w:val="00A3140C"/>
    <w:rsid w:val="00A3789D"/>
    <w:rsid w:val="00A4129D"/>
    <w:rsid w:val="00A422EB"/>
    <w:rsid w:val="00A44087"/>
    <w:rsid w:val="00A4616B"/>
    <w:rsid w:val="00A461C3"/>
    <w:rsid w:val="00A52086"/>
    <w:rsid w:val="00A52311"/>
    <w:rsid w:val="00A640FB"/>
    <w:rsid w:val="00A73457"/>
    <w:rsid w:val="00A92492"/>
    <w:rsid w:val="00AB3793"/>
    <w:rsid w:val="00AB3799"/>
    <w:rsid w:val="00AB37E0"/>
    <w:rsid w:val="00AB7F8B"/>
    <w:rsid w:val="00AD18F5"/>
    <w:rsid w:val="00AE136D"/>
    <w:rsid w:val="00AF15DD"/>
    <w:rsid w:val="00B17FB8"/>
    <w:rsid w:val="00B31369"/>
    <w:rsid w:val="00B50780"/>
    <w:rsid w:val="00B6033F"/>
    <w:rsid w:val="00B61194"/>
    <w:rsid w:val="00B677CF"/>
    <w:rsid w:val="00B817BF"/>
    <w:rsid w:val="00B81840"/>
    <w:rsid w:val="00BB40C9"/>
    <w:rsid w:val="00BC2D31"/>
    <w:rsid w:val="00BD2AF9"/>
    <w:rsid w:val="00BD62E9"/>
    <w:rsid w:val="00BE09F6"/>
    <w:rsid w:val="00BF0103"/>
    <w:rsid w:val="00C03F52"/>
    <w:rsid w:val="00C05594"/>
    <w:rsid w:val="00C05EF5"/>
    <w:rsid w:val="00C07FF5"/>
    <w:rsid w:val="00C11A08"/>
    <w:rsid w:val="00C12774"/>
    <w:rsid w:val="00C22662"/>
    <w:rsid w:val="00C45705"/>
    <w:rsid w:val="00C71B60"/>
    <w:rsid w:val="00C73F67"/>
    <w:rsid w:val="00C905F0"/>
    <w:rsid w:val="00C93C4C"/>
    <w:rsid w:val="00CC4AAE"/>
    <w:rsid w:val="00CD67F6"/>
    <w:rsid w:val="00CD6D2A"/>
    <w:rsid w:val="00CF4E57"/>
    <w:rsid w:val="00CF594D"/>
    <w:rsid w:val="00D020AC"/>
    <w:rsid w:val="00D13E7F"/>
    <w:rsid w:val="00D17080"/>
    <w:rsid w:val="00D359BF"/>
    <w:rsid w:val="00D41B0B"/>
    <w:rsid w:val="00D53212"/>
    <w:rsid w:val="00D608E2"/>
    <w:rsid w:val="00D60903"/>
    <w:rsid w:val="00D7616F"/>
    <w:rsid w:val="00DB08D0"/>
    <w:rsid w:val="00DC2868"/>
    <w:rsid w:val="00DD2537"/>
    <w:rsid w:val="00DD4415"/>
    <w:rsid w:val="00DD78BB"/>
    <w:rsid w:val="00DE49D4"/>
    <w:rsid w:val="00DF7EF9"/>
    <w:rsid w:val="00E11A8E"/>
    <w:rsid w:val="00E263D5"/>
    <w:rsid w:val="00E60FF5"/>
    <w:rsid w:val="00E67B82"/>
    <w:rsid w:val="00E94BB5"/>
    <w:rsid w:val="00EA56BD"/>
    <w:rsid w:val="00EE0301"/>
    <w:rsid w:val="00EE2311"/>
    <w:rsid w:val="00EE49E1"/>
    <w:rsid w:val="00F15953"/>
    <w:rsid w:val="00F2527B"/>
    <w:rsid w:val="00F3121F"/>
    <w:rsid w:val="00F56AC7"/>
    <w:rsid w:val="00F83196"/>
    <w:rsid w:val="00F93787"/>
    <w:rsid w:val="00F95431"/>
    <w:rsid w:val="00FE0384"/>
    <w:rsid w:val="00FF66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3CA86695"/>
  <w14:defaultImageDpi w14:val="300"/>
  <w15:docId w15:val="{E799D978-9B90-4404-B9F1-39227D854D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pt-PT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pPr>
      <w:spacing w:before="120" w:line="360" w:lineRule="auto"/>
      <w:jc w:val="both"/>
    </w:pPr>
    <w:rPr>
      <w:sz w:val="24"/>
      <w:szCs w:val="24"/>
      <w:lang w:val="en-GB"/>
    </w:rPr>
  </w:style>
  <w:style w:type="paragraph" w:styleId="Heading1">
    <w:name w:val="heading 1"/>
    <w:basedOn w:val="Normal"/>
    <w:next w:val="Normal"/>
    <w:qFormat/>
    <w:pPr>
      <w:keepNext/>
      <w:numPr>
        <w:numId w:val="5"/>
      </w:numPr>
      <w:outlineLvl w:val="0"/>
    </w:pPr>
    <w:rPr>
      <w:rFonts w:ascii="Arial" w:hAnsi="Arial" w:cs="Arial"/>
      <w:b/>
      <w:bCs/>
      <w:sz w:val="40"/>
      <w:lang w:val="pt-PT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5"/>
      </w:numPr>
      <w:spacing w:before="240" w:after="60"/>
      <w:outlineLvl w:val="1"/>
    </w:pPr>
    <w:rPr>
      <w:rFonts w:ascii="Arial" w:hAnsi="Arial" w:cs="Arial"/>
      <w:b/>
      <w:bCs/>
      <w:sz w:val="28"/>
      <w:szCs w:val="28"/>
      <w:lang w:val="pt-PT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5"/>
      </w:numPr>
      <w:outlineLvl w:val="2"/>
    </w:pPr>
    <w:rPr>
      <w:rFonts w:ascii="Arial" w:hAnsi="Arial" w:cs="Arial"/>
      <w:b/>
      <w:bCs/>
      <w:lang w:val="pt-PT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5"/>
      </w:numPr>
      <w:outlineLvl w:val="3"/>
    </w:pPr>
    <w:rPr>
      <w:rFonts w:ascii="Arial" w:hAnsi="Arial" w:cs="Arial"/>
      <w:bCs/>
      <w:lang w:val="pt-PT"/>
    </w:rPr>
  </w:style>
  <w:style w:type="paragraph" w:styleId="Heading5">
    <w:name w:val="heading 5"/>
    <w:basedOn w:val="Normal"/>
    <w:next w:val="Normal"/>
    <w:qFormat/>
    <w:pPr>
      <w:keepNext/>
      <w:numPr>
        <w:ilvl w:val="4"/>
        <w:numId w:val="5"/>
      </w:numPr>
      <w:outlineLvl w:val="4"/>
    </w:pPr>
    <w:rPr>
      <w:rFonts w:ascii="Arial" w:hAnsi="Arial" w:cs="Arial"/>
      <w:b/>
      <w:bCs/>
      <w:sz w:val="18"/>
    </w:rPr>
  </w:style>
  <w:style w:type="paragraph" w:styleId="Heading6">
    <w:name w:val="heading 6"/>
    <w:basedOn w:val="Normal"/>
    <w:next w:val="Normal"/>
    <w:qFormat/>
    <w:pPr>
      <w:numPr>
        <w:ilvl w:val="5"/>
        <w:numId w:val="5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5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5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5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Pr>
      <w:rFonts w:ascii="Arial" w:hAnsi="Arial" w:cs="Arial"/>
      <w:lang w:val="pt-PT"/>
    </w:rPr>
  </w:style>
  <w:style w:type="paragraph" w:styleId="BodyText2">
    <w:name w:val="Body Text 2"/>
    <w:basedOn w:val="Normal"/>
    <w:pPr>
      <w:jc w:val="center"/>
    </w:pPr>
  </w:style>
  <w:style w:type="paragraph" w:styleId="Caption">
    <w:name w:val="caption"/>
    <w:basedOn w:val="Normal"/>
    <w:next w:val="Normal"/>
    <w:qFormat/>
    <w:pPr>
      <w:tabs>
        <w:tab w:val="left" w:pos="1440"/>
      </w:tabs>
      <w:jc w:val="center"/>
    </w:pPr>
    <w:rPr>
      <w:rFonts w:cs="Arial"/>
      <w:i/>
      <w:iCs/>
      <w:lang w:val="pt-PT"/>
    </w:rPr>
  </w:style>
  <w:style w:type="paragraph" w:customStyle="1" w:styleId="capa1">
    <w:name w:val="capa 1"/>
    <w:basedOn w:val="Heading1"/>
    <w:pPr>
      <w:numPr>
        <w:numId w:val="0"/>
      </w:numPr>
    </w:pPr>
    <w:rPr>
      <w:rFonts w:ascii="Palatino Linotype" w:hAnsi="Palatino Linotype"/>
    </w:rPr>
  </w:style>
  <w:style w:type="paragraph" w:customStyle="1" w:styleId="capa2">
    <w:name w:val="capa 2"/>
    <w:basedOn w:val="Heading1"/>
    <w:pPr>
      <w:numPr>
        <w:numId w:val="0"/>
      </w:numPr>
    </w:pPr>
    <w:rPr>
      <w:rFonts w:ascii="Palatino Linotype" w:hAnsi="Palatino Linotype"/>
      <w:b w:val="0"/>
      <w:bCs w:val="0"/>
    </w:rPr>
  </w:style>
  <w:style w:type="paragraph" w:styleId="TOC1">
    <w:name w:val="toc 1"/>
    <w:basedOn w:val="Normal"/>
    <w:next w:val="Normal"/>
    <w:autoRedefine/>
    <w:uiPriority w:val="39"/>
    <w:pPr>
      <w:jc w:val="left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pPr>
      <w:ind w:left="240"/>
      <w:jc w:val="left"/>
    </w:pPr>
    <w:rPr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pPr>
      <w:ind w:left="480"/>
      <w:jc w:val="left"/>
    </w:pPr>
    <w:rPr>
      <w:sz w:val="20"/>
      <w:szCs w:val="20"/>
    </w:rPr>
  </w:style>
  <w:style w:type="paragraph" w:styleId="TOC4">
    <w:name w:val="toc 4"/>
    <w:basedOn w:val="Normal"/>
    <w:next w:val="Normal"/>
    <w:autoRedefine/>
    <w:semiHidden/>
    <w:pPr>
      <w:ind w:left="720"/>
      <w:jc w:val="left"/>
    </w:pPr>
    <w:rPr>
      <w:sz w:val="20"/>
      <w:szCs w:val="20"/>
    </w:rPr>
  </w:style>
  <w:style w:type="paragraph" w:styleId="TOC5">
    <w:name w:val="toc 5"/>
    <w:basedOn w:val="Normal"/>
    <w:next w:val="Normal"/>
    <w:autoRedefine/>
    <w:semiHidden/>
    <w:pPr>
      <w:ind w:left="960"/>
      <w:jc w:val="left"/>
    </w:pPr>
    <w:rPr>
      <w:sz w:val="20"/>
      <w:szCs w:val="20"/>
    </w:rPr>
  </w:style>
  <w:style w:type="paragraph" w:styleId="TOC6">
    <w:name w:val="toc 6"/>
    <w:basedOn w:val="Normal"/>
    <w:next w:val="Normal"/>
    <w:autoRedefine/>
    <w:semiHidden/>
    <w:pPr>
      <w:ind w:left="1200"/>
      <w:jc w:val="left"/>
    </w:pPr>
    <w:rPr>
      <w:sz w:val="20"/>
      <w:szCs w:val="20"/>
    </w:rPr>
  </w:style>
  <w:style w:type="paragraph" w:styleId="TOC7">
    <w:name w:val="toc 7"/>
    <w:basedOn w:val="Normal"/>
    <w:next w:val="Normal"/>
    <w:autoRedefine/>
    <w:semiHidden/>
    <w:pPr>
      <w:ind w:left="1440"/>
      <w:jc w:val="left"/>
    </w:pPr>
    <w:rPr>
      <w:sz w:val="20"/>
      <w:szCs w:val="20"/>
    </w:rPr>
  </w:style>
  <w:style w:type="paragraph" w:styleId="TOC8">
    <w:name w:val="toc 8"/>
    <w:basedOn w:val="Normal"/>
    <w:next w:val="Normal"/>
    <w:autoRedefine/>
    <w:semiHidden/>
    <w:pPr>
      <w:ind w:left="1680"/>
      <w:jc w:val="left"/>
    </w:pPr>
    <w:rPr>
      <w:sz w:val="20"/>
      <w:szCs w:val="20"/>
    </w:rPr>
  </w:style>
  <w:style w:type="paragraph" w:styleId="TOC9">
    <w:name w:val="toc 9"/>
    <w:basedOn w:val="Normal"/>
    <w:next w:val="Normal"/>
    <w:autoRedefine/>
    <w:semiHidden/>
    <w:pPr>
      <w:ind w:left="1920"/>
      <w:jc w:val="left"/>
    </w:pPr>
    <w:rPr>
      <w:sz w:val="20"/>
      <w:szCs w:val="20"/>
    </w:r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customStyle="1" w:styleId="indice">
    <w:name w:val="indice"/>
    <w:basedOn w:val="Normal"/>
    <w:next w:val="Normal"/>
    <w:rPr>
      <w:rFonts w:ascii="Arial" w:hAnsi="Arial" w:cs="Arial"/>
      <w:b/>
      <w:bCs/>
      <w:sz w:val="40"/>
      <w:lang w:val="pt-PT"/>
    </w:rPr>
  </w:style>
  <w:style w:type="paragraph" w:customStyle="1" w:styleId="capatitulo">
    <w:name w:val="capa_titulo"/>
    <w:basedOn w:val="Normal"/>
    <w:pPr>
      <w:spacing w:line="240" w:lineRule="auto"/>
      <w:jc w:val="center"/>
    </w:pPr>
    <w:rPr>
      <w:b/>
      <w:sz w:val="40"/>
    </w:rPr>
  </w:style>
  <w:style w:type="paragraph" w:styleId="TableofFigures">
    <w:name w:val="table of figures"/>
    <w:basedOn w:val="Normal"/>
    <w:next w:val="Normal"/>
    <w:uiPriority w:val="99"/>
    <w:pPr>
      <w:jc w:val="left"/>
    </w:pPr>
    <w:rPr>
      <w:i/>
      <w:iCs/>
      <w:sz w:val="20"/>
      <w:szCs w:val="20"/>
    </w:rPr>
  </w:style>
  <w:style w:type="paragraph" w:styleId="Header">
    <w:name w:val="header"/>
    <w:basedOn w:val="Normal"/>
    <w:pPr>
      <w:tabs>
        <w:tab w:val="center" w:pos="4153"/>
        <w:tab w:val="right" w:pos="8306"/>
      </w:tabs>
      <w:jc w:val="right"/>
    </w:pPr>
    <w:rPr>
      <w:rFonts w:ascii="Arial" w:hAnsi="Arial"/>
      <w:sz w:val="18"/>
      <w:szCs w:val="18"/>
      <w:lang w:val="pt-PT"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jc w:val="right"/>
    </w:pPr>
    <w:rPr>
      <w:rFonts w:ascii="Arial" w:hAnsi="Arial"/>
      <w:sz w:val="18"/>
    </w:rPr>
  </w:style>
  <w:style w:type="character" w:styleId="PageNumber">
    <w:name w:val="page number"/>
    <w:basedOn w:val="DefaultParagraphFont"/>
  </w:style>
  <w:style w:type="paragraph" w:styleId="BodyText3">
    <w:name w:val="Body Text 3"/>
    <w:basedOn w:val="Normal"/>
    <w:rPr>
      <w:rFonts w:ascii="Arial" w:hAnsi="Arial" w:cs="Arial"/>
      <w:sz w:val="22"/>
      <w:lang w:val="pt-PT"/>
    </w:rPr>
  </w:style>
  <w:style w:type="paragraph" w:customStyle="1" w:styleId="Imagem">
    <w:name w:val="Imagem"/>
    <w:basedOn w:val="Normal"/>
    <w:pPr>
      <w:keepNext/>
      <w:spacing w:before="240" w:after="120"/>
      <w:jc w:val="center"/>
    </w:pPr>
    <w:rPr>
      <w:szCs w:val="20"/>
      <w:lang w:val="pt-PT"/>
    </w:rPr>
  </w:style>
  <w:style w:type="paragraph" w:styleId="Index9">
    <w:name w:val="index 9"/>
    <w:basedOn w:val="Normal"/>
    <w:next w:val="Normal"/>
    <w:autoRedefine/>
    <w:semiHidden/>
    <w:pPr>
      <w:ind w:left="2160" w:hanging="240"/>
    </w:pPr>
    <w:rPr>
      <w:rFonts w:ascii="Arial" w:hAnsi="Arial"/>
    </w:rPr>
  </w:style>
  <w:style w:type="character" w:customStyle="1" w:styleId="codigoFonteChar">
    <w:name w:val="codigoFonte Char"/>
    <w:basedOn w:val="DefaultParagraphFont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TableofTables">
    <w:name w:val="Table of Tables"/>
    <w:basedOn w:val="TableofFigures"/>
    <w:pPr>
      <w:ind w:left="482" w:hanging="482"/>
      <w:jc w:val="center"/>
    </w:pPr>
    <w:rPr>
      <w:rFonts w:ascii="Arial" w:hAnsi="Arial" w:cs="Arial"/>
      <w:i w:val="0"/>
      <w:iCs w:val="0"/>
      <w:lang w:val="pt-PT"/>
    </w:rPr>
  </w:style>
  <w:style w:type="character" w:styleId="CommentReference">
    <w:name w:val="annotation reference"/>
    <w:basedOn w:val="DefaultParagraphFont"/>
    <w:semiHidden/>
    <w:rPr>
      <w:sz w:val="16"/>
      <w:szCs w:val="16"/>
    </w:rPr>
  </w:style>
  <w:style w:type="paragraph" w:styleId="CommentText">
    <w:name w:val="annotation text"/>
    <w:basedOn w:val="Normal"/>
    <w:semiHidden/>
    <w:rPr>
      <w:rFonts w:ascii="Arial" w:hAnsi="Arial"/>
      <w:sz w:val="20"/>
      <w:szCs w:val="20"/>
    </w:rPr>
  </w:style>
  <w:style w:type="paragraph" w:styleId="ListBullet4">
    <w:name w:val="List Bullet 4"/>
    <w:basedOn w:val="Normal"/>
    <w:autoRedefine/>
    <w:pPr>
      <w:spacing w:after="120"/>
    </w:pPr>
    <w:rPr>
      <w:szCs w:val="20"/>
      <w:lang w:val="pt-PT"/>
    </w:rPr>
  </w:style>
  <w:style w:type="paragraph" w:customStyle="1" w:styleId="codigoFonte">
    <w:name w:val="codigoFonte"/>
    <w:basedOn w:val="Normal"/>
    <w:rPr>
      <w:rFonts w:ascii="Courier New" w:hAnsi="Courier New" w:cs="Courier New"/>
      <w:sz w:val="22"/>
      <w:lang w:val="pt-PT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pPr>
      <w:jc w:val="left"/>
    </w:pPr>
    <w:rPr>
      <w:rFonts w:ascii="Times New Roman" w:hAnsi="Times New Roman"/>
      <w:b/>
      <w:bCs/>
    </w:rPr>
  </w:style>
  <w:style w:type="paragraph" w:customStyle="1" w:styleId="ficheiro">
    <w:name w:val="ficheiro"/>
    <w:basedOn w:val="Normal"/>
    <w:rPr>
      <w:rFonts w:ascii="Century Gothic" w:eastAsia="Batang" w:hAnsi="Century Gothic" w:cs="Arial"/>
      <w:sz w:val="22"/>
      <w:lang w:val="pt-PT"/>
    </w:rPr>
  </w:style>
  <w:style w:type="paragraph" w:customStyle="1" w:styleId="capaempresa">
    <w:name w:val="capa_empresa"/>
    <w:basedOn w:val="Normal"/>
    <w:pPr>
      <w:spacing w:line="240" w:lineRule="auto"/>
      <w:jc w:val="center"/>
    </w:pPr>
    <w:rPr>
      <w:lang w:val="pt-PT"/>
    </w:rPr>
  </w:style>
  <w:style w:type="paragraph" w:customStyle="1" w:styleId="dedicatoria">
    <w:name w:val="dedicatoria"/>
    <w:basedOn w:val="indice"/>
    <w:pPr>
      <w:spacing w:before="8000"/>
      <w:jc w:val="right"/>
    </w:pPr>
    <w:rPr>
      <w:rFonts w:ascii="Lucida Handwriting" w:hAnsi="Lucida Handwriting"/>
      <w:b w:val="0"/>
      <w:sz w:val="22"/>
      <w:szCs w:val="22"/>
    </w:rPr>
  </w:style>
  <w:style w:type="paragraph" w:customStyle="1" w:styleId="capadata">
    <w:name w:val="capa_data"/>
    <w:basedOn w:val="Normal"/>
    <w:pPr>
      <w:spacing w:line="240" w:lineRule="auto"/>
      <w:jc w:val="center"/>
    </w:pPr>
    <w:rPr>
      <w:sz w:val="32"/>
    </w:rPr>
  </w:style>
  <w:style w:type="paragraph" w:customStyle="1" w:styleId="Stylecapa2Bold">
    <w:name w:val="Style capa 2 + Bold"/>
    <w:basedOn w:val="capa2"/>
    <w:rPr>
      <w:b/>
      <w:bCs/>
    </w:rPr>
  </w:style>
  <w:style w:type="paragraph" w:customStyle="1" w:styleId="referencia">
    <w:name w:val="referencia"/>
    <w:basedOn w:val="Normal"/>
    <w:pPr>
      <w:ind w:left="720" w:hanging="720"/>
    </w:pPr>
  </w:style>
  <w:style w:type="paragraph" w:customStyle="1" w:styleId="capaaluno">
    <w:name w:val="capa_aluno"/>
    <w:basedOn w:val="Normal"/>
    <w:pPr>
      <w:spacing w:line="240" w:lineRule="auto"/>
      <w:jc w:val="center"/>
    </w:pPr>
    <w:rPr>
      <w:b/>
      <w:lang w:val="pt-PT"/>
    </w:rPr>
  </w:style>
  <w:style w:type="paragraph" w:customStyle="1" w:styleId="anexoheading1">
    <w:name w:val="anexo heading 1"/>
    <w:basedOn w:val="Heading1"/>
    <w:next w:val="Normal"/>
    <w:pPr>
      <w:numPr>
        <w:numId w:val="6"/>
      </w:numPr>
    </w:pPr>
  </w:style>
  <w:style w:type="paragraph" w:customStyle="1" w:styleId="Anexoheading2">
    <w:name w:val="Anexo heading 2"/>
    <w:basedOn w:val="Heading2"/>
    <w:next w:val="Normal"/>
    <w:pPr>
      <w:numPr>
        <w:numId w:val="6"/>
      </w:numPr>
    </w:pPr>
  </w:style>
  <w:style w:type="paragraph" w:customStyle="1" w:styleId="anexoheading3">
    <w:name w:val="anexo heading 3"/>
    <w:basedOn w:val="Heading3"/>
    <w:next w:val="Normal"/>
    <w:pPr>
      <w:numPr>
        <w:numId w:val="6"/>
      </w:numPr>
    </w:pPr>
  </w:style>
  <w:style w:type="paragraph" w:customStyle="1" w:styleId="Anexoheading4">
    <w:name w:val="Anexo heading 4"/>
    <w:basedOn w:val="Heading4"/>
    <w:next w:val="Normal"/>
    <w:pPr>
      <w:numPr>
        <w:numId w:val="6"/>
      </w:numPr>
    </w:pPr>
  </w:style>
  <w:style w:type="character" w:customStyle="1" w:styleId="codigoFonteChar1">
    <w:name w:val="codigoFonte Char1"/>
    <w:basedOn w:val="DefaultParagraphFont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table" w:styleId="TableGrid">
    <w:name w:val="Table Grid"/>
    <w:basedOn w:val="TableNormal"/>
    <w:rsid w:val="0007716F"/>
    <w:rPr>
      <w:rFonts w:asciiTheme="minorHAnsi" w:eastAsiaTheme="minorEastAsia" w:hAnsiTheme="minorHAnsi" w:cstheme="minorBidi"/>
      <w:sz w:val="24"/>
      <w:szCs w:val="24"/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llCapsCentered">
    <w:name w:val="All Caps Centered"/>
    <w:rsid w:val="00191668"/>
    <w:pPr>
      <w:pBdr>
        <w:top w:val="nil"/>
        <w:left w:val="nil"/>
        <w:bottom w:val="nil"/>
        <w:right w:val="nil"/>
        <w:between w:val="nil"/>
        <w:bar w:val="nil"/>
      </w:pBdr>
      <w:spacing w:after="200" w:line="480" w:lineRule="auto"/>
      <w:jc w:val="center"/>
    </w:pPr>
    <w:rPr>
      <w:rFonts w:ascii="Calibri" w:eastAsia="Calibri" w:hAnsi="Calibri" w:cs="Calibri"/>
      <w:b/>
      <w:bCs/>
      <w:caps/>
      <w:color w:val="000000"/>
      <w:sz w:val="24"/>
      <w:szCs w:val="24"/>
      <w:u w:color="000000"/>
      <w:bdr w:val="nil"/>
      <w:lang w:eastAsia="pt-PT"/>
    </w:rPr>
  </w:style>
  <w:style w:type="paragraph" w:styleId="ListParagraph">
    <w:name w:val="List Paragraph"/>
    <w:basedOn w:val="Normal"/>
    <w:uiPriority w:val="34"/>
    <w:qFormat/>
    <w:rsid w:val="006B0656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9E7D1C"/>
    <w:rPr>
      <w:rFonts w:asciiTheme="minorHAnsi" w:eastAsiaTheme="minorEastAsia" w:hAnsiTheme="minorHAnsi" w:cstheme="minorBidi"/>
      <w:sz w:val="22"/>
      <w:szCs w:val="22"/>
      <w:lang w:eastAsia="pt-PT"/>
    </w:rPr>
  </w:style>
  <w:style w:type="character" w:customStyle="1" w:styleId="NoSpacingChar">
    <w:name w:val="No Spacing Char"/>
    <w:basedOn w:val="DefaultParagraphFont"/>
    <w:link w:val="NoSpacing"/>
    <w:uiPriority w:val="1"/>
    <w:rsid w:val="009E7D1C"/>
    <w:rPr>
      <w:rFonts w:asciiTheme="minorHAnsi" w:eastAsiaTheme="minorEastAsia" w:hAnsiTheme="minorHAnsi" w:cstheme="minorBidi"/>
      <w:sz w:val="22"/>
      <w:szCs w:val="22"/>
      <w:lang w:eastAsia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9644C"/>
    <w:pPr>
      <w:keepLines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pt-PT"/>
    </w:rPr>
  </w:style>
  <w:style w:type="paragraph" w:styleId="Title">
    <w:name w:val="Title"/>
    <w:basedOn w:val="Normal"/>
    <w:next w:val="Normal"/>
    <w:link w:val="TitleChar"/>
    <w:uiPriority w:val="10"/>
    <w:qFormat/>
    <w:rsid w:val="00F2527B"/>
    <w:pPr>
      <w:pBdr>
        <w:bottom w:val="single" w:sz="8" w:space="4" w:color="4F81BD" w:themeColor="accent1"/>
      </w:pBdr>
      <w:spacing w:before="0" w:after="300" w:line="240" w:lineRule="auto"/>
      <w:contextualSpacing/>
      <w:jc w:val="left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pt-PT" w:eastAsia="pt-PT"/>
    </w:rPr>
  </w:style>
  <w:style w:type="character" w:customStyle="1" w:styleId="TitleChar">
    <w:name w:val="Title Char"/>
    <w:basedOn w:val="DefaultParagraphFont"/>
    <w:link w:val="Title"/>
    <w:uiPriority w:val="10"/>
    <w:rsid w:val="00F2527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pt-PT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527B"/>
    <w:pPr>
      <w:numPr>
        <w:ilvl w:val="1"/>
      </w:numPr>
      <w:spacing w:before="0" w:after="200" w:line="276" w:lineRule="auto"/>
      <w:jc w:val="left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val="pt-PT" w:eastAsia="pt-PT"/>
    </w:rPr>
  </w:style>
  <w:style w:type="character" w:customStyle="1" w:styleId="SubtitleChar">
    <w:name w:val="Subtitle Char"/>
    <w:basedOn w:val="DefaultParagraphFont"/>
    <w:link w:val="Subtitle"/>
    <w:uiPriority w:val="11"/>
    <w:rsid w:val="00F2527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10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17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7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3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7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7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61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/2016</PublishDate>
  <Abstract>Análise e Projeto de Sistemas</Abstract>
  <CompanyAddress>
Computação Móvel ll
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94A1926-9D5A-4FA9-87D4-25CCF817B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8</TotalTime>
  <Pages>1</Pages>
  <Words>1907</Words>
  <Characters>10302</Characters>
  <Application>Microsoft Office Word</Application>
  <DocSecurity>0</DocSecurity>
  <Lines>85</Lines>
  <Paragraphs>2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Healthy-Meals</vt:lpstr>
      <vt:lpstr>Guião de Relatório de Projecto / Estágio</vt:lpstr>
    </vt:vector>
  </TitlesOfParts>
  <Manager/>
  <Company>IPCA</Company>
  <LinksUpToDate>false</LinksUpToDate>
  <CharactersWithSpaces>12185</CharactersWithSpaces>
  <SharedDoc>false</SharedDoc>
  <HyperlinkBase/>
  <HLinks>
    <vt:vector size="216" baseType="variant">
      <vt:variant>
        <vt:i4>104862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71353437</vt:lpwstr>
      </vt:variant>
      <vt:variant>
        <vt:i4>11141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71353436</vt:lpwstr>
      </vt:variant>
      <vt:variant>
        <vt:i4>1179700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71353435</vt:lpwstr>
      </vt:variant>
      <vt:variant>
        <vt:i4>1245236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71353434</vt:lpwstr>
      </vt:variant>
      <vt:variant>
        <vt:i4>137630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71372175</vt:lpwstr>
      </vt:variant>
      <vt:variant>
        <vt:i4>131076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71372174</vt:lpwstr>
      </vt:variant>
      <vt:variant>
        <vt:i4>124523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71372173</vt:lpwstr>
      </vt:variant>
      <vt:variant>
        <vt:i4>117969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71372172</vt:lpwstr>
      </vt:variant>
      <vt:variant>
        <vt:i4>111416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7137217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71372170</vt:lpwstr>
      </vt:variant>
      <vt:variant>
        <vt:i4>163844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71372169</vt:lpwstr>
      </vt:variant>
      <vt:variant>
        <vt:i4>157291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71372168</vt:lpwstr>
      </vt:variant>
      <vt:variant>
        <vt:i4>150737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7137216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71372166</vt:lpwstr>
      </vt:variant>
      <vt:variant>
        <vt:i4>13763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71372165</vt:lpwstr>
      </vt:variant>
      <vt:variant>
        <vt:i4>13107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71372164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71372163</vt:lpwstr>
      </vt:variant>
      <vt:variant>
        <vt:i4>117969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71372162</vt:lpwstr>
      </vt:variant>
      <vt:variant>
        <vt:i4>111416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71372161</vt:lpwstr>
      </vt:variant>
      <vt:variant>
        <vt:i4>104862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71372160</vt:lpwstr>
      </vt:variant>
      <vt:variant>
        <vt:i4>163845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71372159</vt:lpwstr>
      </vt:variant>
      <vt:variant>
        <vt:i4>157291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71372158</vt:lpwstr>
      </vt:variant>
      <vt:variant>
        <vt:i4>150737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71372157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71372156</vt:lpwstr>
      </vt:variant>
      <vt:variant>
        <vt:i4>137630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71372155</vt:lpwstr>
      </vt:variant>
      <vt:variant>
        <vt:i4>13107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71372154</vt:lpwstr>
      </vt:variant>
      <vt:variant>
        <vt:i4>124523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71372153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71372152</vt:lpwstr>
      </vt:variant>
      <vt:variant>
        <vt:i4>111416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71372151</vt:lpwstr>
      </vt:variant>
      <vt:variant>
        <vt:i4>10486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71372150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71372149</vt:lpwstr>
      </vt:variant>
      <vt:variant>
        <vt:i4>15729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7137214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71372147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71372146</vt:lpwstr>
      </vt:variant>
      <vt:variant>
        <vt:i4>137630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71372145</vt:lpwstr>
      </vt:variant>
      <vt:variant>
        <vt:i4>13107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7137214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lthy-Meals</dc:title>
  <dc:subject>IPCA</dc:subject>
  <dc:creator>Escola Superior de Tecnologia</dc:creator>
  <cp:keywords/>
  <dc:description/>
  <cp:lastModifiedBy>Joel carvalho</cp:lastModifiedBy>
  <cp:revision>139</cp:revision>
  <cp:lastPrinted>2004-05-03T12:14:00Z</cp:lastPrinted>
  <dcterms:created xsi:type="dcterms:W3CDTF">2016-06-14T11:56:00Z</dcterms:created>
  <dcterms:modified xsi:type="dcterms:W3CDTF">2017-01-09T15:0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45271441</vt:i4>
  </property>
  <property fmtid="{D5CDD505-2E9C-101B-9397-08002B2CF9AE}" pid="3" name="_EmailSubject">
    <vt:lpwstr>Guiao de Elaboracao de Relatorio PEST disponivel</vt:lpwstr>
  </property>
  <property fmtid="{D5CDD505-2E9C-101B-9397-08002B2CF9AE}" pid="4" name="_AuthorEmail">
    <vt:lpwstr>psousa@dei.isep.ipp.pt</vt:lpwstr>
  </property>
  <property fmtid="{D5CDD505-2E9C-101B-9397-08002B2CF9AE}" pid="5" name="_AuthorEmailDisplayName">
    <vt:lpwstr>Paulo Sousa</vt:lpwstr>
  </property>
  <property fmtid="{D5CDD505-2E9C-101B-9397-08002B2CF9AE}" pid="6" name="_ReviewingToolsShownOnce">
    <vt:lpwstr/>
  </property>
</Properties>
</file>